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rPr>
          <w:rFonts w:eastAsiaTheme="minorHAnsi"/>
          <w:color w:val="4472C4" w:themeColor="accent1"/>
          <w:lang w:val="en-GB"/>
        </w:rPr>
        <w:id w:val="533087824"/>
        <w:docPartObj>
          <w:docPartGallery w:val="Cover Pages"/>
          <w:docPartUnique/>
        </w:docPartObj>
      </w:sdtPr>
      <w:sdtEndPr>
        <w:rPr>
          <w:rFonts w:ascii="Calibri" w:eastAsia="Calibri" w:hAnsi="Calibri" w:cs="Arial"/>
          <w:color w:val="auto"/>
        </w:rPr>
      </w:sdtEndPr>
      <w:sdtContent>
        <w:p w14:paraId="19E34B23" w14:textId="05E72783" w:rsidR="002B2F7C" w:rsidRDefault="002B2F7C">
          <w:pPr>
            <w:pStyle w:val="NoSpacing"/>
            <w:spacing w:before="1540" w:after="240"/>
            <w:jc w:val="center"/>
            <w:rPr>
              <w:color w:val="4472C4" w:themeColor="accent1"/>
            </w:rPr>
          </w:pPr>
          <w:r>
            <w:rPr>
              <w:noProof/>
              <w:color w:val="4472C4" w:themeColor="accent1"/>
            </w:rPr>
            <w:drawing>
              <wp:inline distT="0" distB="0" distL="0" distR="0" wp14:anchorId="73B5F4B0" wp14:editId="2678FDD9">
                <wp:extent cx="1417320" cy="750898"/>
                <wp:effectExtent l="0" t="0" r="0" b="0"/>
                <wp:docPr id="143" name="Picture 4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" name="t55.png"/>
                        <pic:cNvPicPr/>
                      </pic:nvPicPr>
                      <pic:blipFill>
                        <a:blip r:embed="rId9" cstate="print">
                          <a:duotone>
                            <a:schemeClr val="accent1">
                              <a:shade val="45000"/>
                              <a:satMod val="135000"/>
                            </a:schemeClr>
                            <a:prstClr val="white"/>
                          </a:duotone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417320" cy="7508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  <w:sdt>
          <w:sdtPr>
            <w:rPr>
              <w:rFonts w:asciiTheme="majorHAnsi" w:eastAsiaTheme="majorEastAsia" w:hAnsiTheme="majorHAnsi" w:cstheme="majorBidi"/>
              <w:b/>
              <w:bCs/>
              <w:caps/>
              <w:color w:val="4472C4" w:themeColor="accent1"/>
              <w:kern w:val="2"/>
              <w:sz w:val="72"/>
              <w:szCs w:val="72"/>
              <w14:ligatures w14:val="standardContextual"/>
            </w:rPr>
            <w:alias w:val="Title"/>
            <w:tag w:val=""/>
            <w:id w:val="1735040861"/>
            <w:placeholder>
              <w:docPart w:val="5EECB903F58346EBB766D1444076E4F5"/>
            </w:placeholder>
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<w:text/>
          </w:sdtPr>
          <w:sdtContent>
            <w:p w14:paraId="3FC62F65" w14:textId="27D33E33" w:rsidR="002B2F7C" w:rsidRDefault="002B2F7C">
              <w:pPr>
                <w:pStyle w:val="NoSpacing"/>
                <w:pBdr>
                  <w:top w:val="single" w:sz="6" w:space="6" w:color="4472C4" w:themeColor="accent1"/>
                  <w:bottom w:val="single" w:sz="6" w:space="6" w:color="4472C4" w:themeColor="accent1"/>
                </w:pBdr>
                <w:spacing w:after="240"/>
                <w:jc w:val="center"/>
                <w:rPr>
                  <w:rFonts w:asciiTheme="majorHAnsi" w:eastAsiaTheme="majorEastAsia" w:hAnsiTheme="majorHAnsi" w:cstheme="majorBidi"/>
                  <w:caps/>
                  <w:color w:val="4472C4" w:themeColor="accent1"/>
                  <w:sz w:val="80"/>
                  <w:szCs w:val="80"/>
                </w:rPr>
              </w:pPr>
              <w:r w:rsidRPr="002B2F7C">
                <w:rPr>
                  <w:rFonts w:asciiTheme="majorHAnsi" w:eastAsiaTheme="majorEastAsia" w:hAnsiTheme="majorHAnsi" w:cstheme="majorBidi"/>
                  <w:b/>
                  <w:bCs/>
                  <w:caps/>
                  <w:color w:val="4472C4" w:themeColor="accent1"/>
                  <w:kern w:val="2"/>
                  <w:sz w:val="72"/>
                  <w:szCs w:val="72"/>
                  <w14:ligatures w14:val="standardContextual"/>
                </w:rPr>
                <w:t>EXPONILE</w:t>
              </w:r>
            </w:p>
          </w:sdtContent>
        </w:sdt>
        <w:p w14:paraId="7F67A988" w14:textId="1A8FDC82" w:rsidR="00EB67F3" w:rsidRDefault="00000000" w:rsidP="00EB67F3">
          <w:pPr>
            <w:pStyle w:val="NoSpacing"/>
            <w:jc w:val="center"/>
            <w:rPr>
              <w:color w:val="4472C4" w:themeColor="accent1"/>
              <w:sz w:val="28"/>
              <w:szCs w:val="28"/>
            </w:rPr>
          </w:pPr>
          <w:sdt>
            <w:sdtPr>
              <w:rPr>
                <w:rFonts w:ascii="Times New Roman" w:hAnsi="Times New Roman" w:cs="Times New Roman"/>
                <w:color w:val="4472C4" w:themeColor="accent1"/>
                <w:sz w:val="44"/>
                <w:szCs w:val="44"/>
              </w:rPr>
              <w:alias w:val="Subtitle"/>
              <w:tag w:val=""/>
              <w:id w:val="328029620"/>
              <w:placeholder>
                <w:docPart w:val="B4C4FE2A3581411493B80C7B0EE87B27"/>
              </w:placeholder>
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<w:text/>
            </w:sdtPr>
            <w:sdtContent>
              <w:r w:rsidR="005C369B" w:rsidRPr="005C369B">
                <w:rPr>
                  <w:rFonts w:ascii="Times New Roman" w:hAnsi="Times New Roman" w:cs="Times New Roman"/>
                  <w:color w:val="4472C4" w:themeColor="accent1"/>
                  <w:sz w:val="44"/>
                  <w:szCs w:val="44"/>
                </w:rPr>
                <w:t xml:space="preserve">Merchant Milestone (Payment </w:t>
              </w:r>
              <w:r w:rsidR="0011491D">
                <w:rPr>
                  <w:rFonts w:ascii="Times New Roman" w:hAnsi="Times New Roman" w:cs="Times New Roman"/>
                  <w:color w:val="4472C4" w:themeColor="accent1"/>
                  <w:sz w:val="44"/>
                  <w:szCs w:val="44"/>
                </w:rPr>
                <w:t>Balance</w:t>
              </w:r>
              <w:r w:rsidR="005C369B" w:rsidRPr="005C369B">
                <w:rPr>
                  <w:rFonts w:ascii="Times New Roman" w:hAnsi="Times New Roman" w:cs="Times New Roman"/>
                  <w:color w:val="4472C4" w:themeColor="accent1"/>
                  <w:sz w:val="44"/>
                  <w:szCs w:val="44"/>
                </w:rPr>
                <w:t xml:space="preserve"> Iteration)</w:t>
              </w:r>
            </w:sdtContent>
          </w:sdt>
        </w:p>
        <w:p w14:paraId="0CB76BF9" w14:textId="46DFBEAB" w:rsidR="002B2F7C" w:rsidRDefault="002B2F7C" w:rsidP="00EB67F3">
          <w:pPr>
            <w:pStyle w:val="NoSpacing"/>
            <w:jc w:val="center"/>
            <w:rPr>
              <w:color w:val="4472C4" w:themeColor="accent1"/>
            </w:rPr>
          </w:pPr>
          <w:r>
            <w:rPr>
              <w:noProof/>
              <w:color w:val="4472C4" w:themeColor="accent1"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0AAF35B1" wp14:editId="7EAB8231">
                    <wp:simplePos x="0" y="0"/>
                    <wp:positionH relativeFrom="margin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85000</wp14:pctPosVOffset>
                        </wp:positionV>
                      </mc:Choice>
                      <mc:Fallback>
                        <wp:positionV relativeFrom="page">
                          <wp:posOffset>8549640</wp:posOffset>
                        </wp:positionV>
                      </mc:Fallback>
                    </mc:AlternateContent>
                    <wp:extent cx="6553200" cy="557784"/>
                    <wp:effectExtent l="0" t="0" r="0" b="12700"/>
                    <wp:wrapNone/>
                    <wp:docPr id="142" name="Text Box 44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6553200" cy="557784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aps/>
                                    <w:color w:val="4472C4" w:themeColor="accent1"/>
                                    <w:sz w:val="28"/>
                                    <w:szCs w:val="28"/>
                                  </w:rPr>
                                  <w:alias w:val="Date"/>
                                  <w:tag w:val=""/>
                                  <w:id w:val="197127006"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 w:fullDate="2023-11-27T00:00:00Z">
                                    <w:dateFormat w:val="MMMM d, yyyy"/>
                                    <w:lid w:val="en-US"/>
                                    <w:storeMappedDataAs w:val="dateTime"/>
                                    <w:calendar w:val="gregorian"/>
                                  </w:date>
                                </w:sdtPr>
                                <w:sdtContent>
                                  <w:p w14:paraId="0AF86DD1" w14:textId="216735D1" w:rsidR="002B2F7C" w:rsidRDefault="00304848">
                                    <w:pPr>
                                      <w:pStyle w:val="NoSpacing"/>
                                      <w:spacing w:after="40"/>
                                      <w:jc w:val="center"/>
                                      <w:rPr>
                                        <w:caps/>
                                        <w:color w:val="4472C4" w:themeColor="accent1"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4472C4" w:themeColor="accent1"/>
                                        <w:sz w:val="28"/>
                                        <w:szCs w:val="28"/>
                                      </w:rPr>
                                      <w:t>November 27, 2023</w:t>
                                    </w:r>
                                  </w:p>
                                </w:sdtContent>
                              </w:sdt>
                              <w:p w14:paraId="7799B002" w14:textId="481CB900" w:rsidR="002B2F7C" w:rsidRDefault="00000000">
                                <w:pPr>
                                  <w:pStyle w:val="NoSpacing"/>
                                  <w:jc w:val="center"/>
                                  <w:rPr>
                                    <w:color w:val="4472C4" w:themeColor="accent1"/>
                                  </w:rPr>
                                </w:pPr>
                                <w:sdt>
                                  <w:sdtPr>
                                    <w:rPr>
                                      <w:rFonts w:ascii="Times New Roman" w:hAnsi="Times New Roman" w:cs="Times New Roman"/>
                                      <w:caps/>
                                      <w:color w:val="4472C4" w:themeColor="accent1"/>
                                      <w:kern w:val="2"/>
                                      <w:sz w:val="32"/>
                                      <w:szCs w:val="32"/>
                                      <w14:ligatures w14:val="standardContextual"/>
                                    </w:rPr>
                                    <w:alias w:val="Company"/>
                                    <w:tag w:val=""/>
                                    <w:id w:val="1390145197"/>
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<w:text/>
                                  </w:sdtPr>
                                  <w:sdtContent>
                                    <w:r w:rsidR="002B2F7C" w:rsidRPr="002B2F7C">
                                      <w:rPr>
                                        <w:rFonts w:ascii="Times New Roman" w:hAnsi="Times New Roman" w:cs="Times New Roman"/>
                                        <w:caps/>
                                        <w:color w:val="4472C4" w:themeColor="accent1"/>
                                        <w:kern w:val="2"/>
                                        <w:sz w:val="32"/>
                                        <w:szCs w:val="32"/>
                                        <w14:ligatures w14:val="standardContextual"/>
                                      </w:rPr>
                                      <w:t>ACME SAICO</w:t>
                                    </w:r>
                                  </w:sdtContent>
                                </w:sdt>
                              </w:p>
                              <w:p w14:paraId="5E0228B2" w14:textId="49C1B488" w:rsidR="002B2F7C" w:rsidRDefault="00000000">
                                <w:pPr>
                                  <w:pStyle w:val="NoSpacing"/>
                                  <w:jc w:val="center"/>
                                  <w:rPr>
                                    <w:color w:val="4472C4" w:themeColor="accent1"/>
                                  </w:rPr>
                                </w:pPr>
                                <w:sdt>
                                  <w:sdtPr>
                                    <w:rPr>
                                      <w:rFonts w:ascii="Times New Roman" w:hAnsi="Times New Roman" w:cs="Times New Roman"/>
                                      <w:caps/>
                                      <w:color w:val="4472C4" w:themeColor="accent1"/>
                                      <w:kern w:val="2"/>
                                      <w14:ligatures w14:val="standardContextual"/>
                                    </w:rPr>
                                    <w:alias w:val="Address"/>
                                    <w:tag w:val=""/>
                                    <w:id w:val="-726379553"/>
    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    <w:text/>
                                  </w:sdtPr>
                                  <w:sdtContent>
                                    <w:r w:rsidR="002B2F7C" w:rsidRPr="002B2F7C">
                                      <w:rPr>
                                        <w:rFonts w:ascii="Times New Roman" w:hAnsi="Times New Roman" w:cs="Times New Roman"/>
                                        <w:caps/>
                                        <w:color w:val="4472C4" w:themeColor="accent1"/>
                                        <w:kern w:val="2"/>
                                        <w14:ligatures w14:val="standardContextual"/>
                                      </w:rPr>
                                      <w:t>ARCHITECTURE AND MODELING TEAM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0AAF35B1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44" o:spid="_x0000_s1026" type="#_x0000_t202" style="position:absolute;left:0;text-align:left;margin-left:0;margin-top:0;width:516pt;height:43.9pt;z-index:251659264;visibility:visible;mso-wrap-style:square;mso-width-percent:1000;mso-height-percent:0;mso-top-percent:850;mso-wrap-distance-left:9pt;mso-wrap-distance-top:0;mso-wrap-distance-right:9pt;mso-wrap-distance-bottom:0;mso-position-horizontal:center;mso-position-horizontal-relative:margin;mso-position-vertical-relative:page;mso-width-percent:1000;mso-height-percent:0;mso-top-percent:85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" filled="f" stroked="f" strokeweight=".5pt">
                    <v:textbox style="mso-fit-shape-to-text:t" inset="0,0,0,0">
                      <w:txbxContent>
                        <w:sdt>
                          <w:sdtPr>
                            <w:rPr>
                              <w:caps/>
                              <w:color w:val="4472C4" w:themeColor="accent1"/>
                              <w:sz w:val="28"/>
                              <w:szCs w:val="28"/>
                            </w:rPr>
                            <w:alias w:val="Date"/>
                            <w:tag w:val=""/>
                            <w:id w:val="197127006"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 w:fullDate="2023-11-27T00:00:00Z">
                              <w:dateFormat w:val="MMMM d, yyyy"/>
                              <w:lid w:val="en-US"/>
                              <w:storeMappedDataAs w:val="dateTime"/>
                              <w:calendar w:val="gregorian"/>
                            </w:date>
                          </w:sdtPr>
                          <w:sdtContent>
                            <w:p w14:paraId="0AF86DD1" w14:textId="216735D1" w:rsidR="002B2F7C" w:rsidRDefault="00304848">
                              <w:pPr>
                                <w:pStyle w:val="NoSpacing"/>
                                <w:spacing w:after="40"/>
                                <w:jc w:val="center"/>
                                <w:rPr>
                                  <w:caps/>
                                  <w:color w:val="4472C4" w:themeColor="accent1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aps/>
                                  <w:color w:val="4472C4" w:themeColor="accent1"/>
                                  <w:sz w:val="28"/>
                                  <w:szCs w:val="28"/>
                                </w:rPr>
                                <w:t>November 27, 2023</w:t>
                              </w:r>
                            </w:p>
                          </w:sdtContent>
                        </w:sdt>
                        <w:p w14:paraId="7799B002" w14:textId="481CB900" w:rsidR="002B2F7C" w:rsidRDefault="00000000">
                          <w:pPr>
                            <w:pStyle w:val="NoSpacing"/>
                            <w:jc w:val="center"/>
                            <w:rPr>
                              <w:color w:val="4472C4" w:themeColor="accent1"/>
                            </w:rPr>
                          </w:pPr>
                          <w:sdt>
                            <w:sdtPr>
                              <w:rPr>
                                <w:rFonts w:ascii="Times New Roman" w:hAnsi="Times New Roman" w:cs="Times New Roman"/>
                                <w:caps/>
                                <w:color w:val="4472C4" w:themeColor="accent1"/>
                                <w:kern w:val="2"/>
                                <w:sz w:val="32"/>
                                <w:szCs w:val="32"/>
                                <w14:ligatures w14:val="standardContextual"/>
                              </w:rPr>
                              <w:alias w:val="Company"/>
                              <w:tag w:val=""/>
                              <w:id w:val="1390145197"/>
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<w:text/>
                            </w:sdtPr>
                            <w:sdtContent>
                              <w:r w:rsidR="002B2F7C" w:rsidRPr="002B2F7C">
                                <w:rPr>
                                  <w:rFonts w:ascii="Times New Roman" w:hAnsi="Times New Roman" w:cs="Times New Roman"/>
                                  <w:caps/>
                                  <w:color w:val="4472C4" w:themeColor="accent1"/>
                                  <w:kern w:val="2"/>
                                  <w:sz w:val="32"/>
                                  <w:szCs w:val="32"/>
                                  <w14:ligatures w14:val="standardContextual"/>
                                </w:rPr>
                                <w:t>ACME SAICO</w:t>
                              </w:r>
                            </w:sdtContent>
                          </w:sdt>
                        </w:p>
                        <w:p w14:paraId="5E0228B2" w14:textId="49C1B488" w:rsidR="002B2F7C" w:rsidRDefault="00000000">
                          <w:pPr>
                            <w:pStyle w:val="NoSpacing"/>
                            <w:jc w:val="center"/>
                            <w:rPr>
                              <w:color w:val="4472C4" w:themeColor="accent1"/>
                            </w:rPr>
                          </w:pPr>
                          <w:sdt>
                            <w:sdtPr>
                              <w:rPr>
                                <w:rFonts w:ascii="Times New Roman" w:hAnsi="Times New Roman" w:cs="Times New Roman"/>
                                <w:caps/>
                                <w:color w:val="4472C4" w:themeColor="accent1"/>
                                <w:kern w:val="2"/>
                                <w14:ligatures w14:val="standardContextual"/>
                              </w:rPr>
                              <w:alias w:val="Address"/>
                              <w:tag w:val=""/>
                              <w:id w:val="-726379553"/>
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<w:text/>
                            </w:sdtPr>
                            <w:sdtContent>
                              <w:r w:rsidR="002B2F7C" w:rsidRPr="002B2F7C">
                                <w:rPr>
                                  <w:rFonts w:ascii="Times New Roman" w:hAnsi="Times New Roman" w:cs="Times New Roman"/>
                                  <w:caps/>
                                  <w:color w:val="4472C4" w:themeColor="accent1"/>
                                  <w:kern w:val="2"/>
                                  <w14:ligatures w14:val="standardContextual"/>
                                </w:rPr>
                                <w:t>ARCHITECTURE AND MODELING TEAM</w:t>
                              </w:r>
                            </w:sdtContent>
                          </w:sdt>
                        </w:p>
                      </w:txbxContent>
                    </v:textbox>
                    <w10:wrap anchorx="margin" anchory="page"/>
                  </v:shape>
                </w:pict>
              </mc:Fallback>
            </mc:AlternateContent>
          </w:r>
          <w:r>
            <w:rPr>
              <w:noProof/>
              <w:color w:val="4472C4" w:themeColor="accent1"/>
            </w:rPr>
            <w:drawing>
              <wp:inline distT="0" distB="0" distL="0" distR="0" wp14:anchorId="14AE892A" wp14:editId="06D0D160">
                <wp:extent cx="758952" cy="478932"/>
                <wp:effectExtent l="0" t="0" r="3175" b="0"/>
                <wp:docPr id="144" name="Picture 4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9" name="roco bottom.png"/>
                        <pic:cNvPicPr/>
                      </pic:nvPicPr>
                      <pic:blipFill>
                        <a:blip r:embed="rId10" cstate="print">
                          <a:duotone>
                            <a:schemeClr val="accent1">
                              <a:shade val="45000"/>
                              <a:satMod val="135000"/>
                            </a:schemeClr>
                            <a:prstClr val="white"/>
                          </a:duotone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758952" cy="478932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  <w:p w14:paraId="49240E9E" w14:textId="77777777" w:rsidR="00324421" w:rsidRDefault="002B2F7C" w:rsidP="00E64341">
          <w:pPr>
            <w:rPr>
              <w:rFonts w:ascii="Calibri" w:eastAsia="Calibri" w:hAnsi="Calibri" w:cs="Arial"/>
              <w:rtl/>
              <w:lang w:val="en-US"/>
            </w:rPr>
          </w:pPr>
          <w:r>
            <w:rPr>
              <w:rFonts w:ascii="Calibri" w:eastAsia="Calibri" w:hAnsi="Calibri" w:cs="Arial"/>
              <w:rtl/>
              <w:lang w:val="en-US"/>
            </w:rPr>
            <w:br w:type="page"/>
          </w:r>
        </w:p>
        <w:sdt>
          <w:sdtPr>
            <w:rPr>
              <w:rFonts w:asciiTheme="minorHAnsi" w:eastAsiaTheme="minorHAnsi" w:hAnsiTheme="minorHAnsi" w:cstheme="minorBidi"/>
              <w:color w:val="auto"/>
              <w:sz w:val="22"/>
              <w:szCs w:val="22"/>
              <w:lang w:val="en-GB"/>
            </w:rPr>
            <w:id w:val="1418974873"/>
            <w:docPartObj>
              <w:docPartGallery w:val="Table of Contents"/>
              <w:docPartUnique/>
            </w:docPartObj>
          </w:sdtPr>
          <w:sdtEndPr>
            <w:rPr>
              <w:b/>
              <w:bCs/>
              <w:noProof/>
            </w:rPr>
          </w:sdtEndPr>
          <w:sdtContent>
            <w:p w14:paraId="1645B4BF" w14:textId="0B147143" w:rsidR="00324421" w:rsidRDefault="00324421">
              <w:pPr>
                <w:pStyle w:val="TOCHeading"/>
              </w:pPr>
              <w:r>
                <w:t>Contents</w:t>
              </w:r>
            </w:p>
            <w:p w14:paraId="0F9E6BA7" w14:textId="740395C7" w:rsidR="006C552F" w:rsidRDefault="00324421">
              <w:pPr>
                <w:pStyle w:val="TOC1"/>
                <w:tabs>
                  <w:tab w:val="right" w:leader="dot" w:pos="10520"/>
                </w:tabs>
                <w:rPr>
                  <w:rFonts w:eastAsiaTheme="minorEastAsia"/>
                  <w:noProof/>
                  <w:kern w:val="2"/>
                  <w:lang w:val="en-US"/>
                  <w14:ligatures w14:val="standardContextual"/>
                </w:rPr>
              </w:pPr>
              <w:r>
                <w:fldChar w:fldCharType="begin"/>
              </w:r>
              <w:r>
                <w:instrText xml:space="preserve"> TOC \o "1-3" \h \z \u </w:instrText>
              </w:r>
              <w:r>
                <w:fldChar w:fldCharType="separate"/>
              </w:r>
              <w:hyperlink w:anchor="_Toc152095858" w:history="1">
                <w:r w:rsidR="006C552F" w:rsidRPr="00ED6341">
                  <w:rPr>
                    <w:rStyle w:val="Hyperlink"/>
                    <w:noProof/>
                  </w:rPr>
                  <w:t>Document Release History</w:t>
                </w:r>
                <w:r w:rsidR="006C552F">
                  <w:rPr>
                    <w:noProof/>
                    <w:webHidden/>
                  </w:rPr>
                  <w:tab/>
                </w:r>
                <w:r w:rsidR="006C552F">
                  <w:rPr>
                    <w:noProof/>
                    <w:webHidden/>
                  </w:rPr>
                  <w:fldChar w:fldCharType="begin"/>
                </w:r>
                <w:r w:rsidR="006C552F">
                  <w:rPr>
                    <w:noProof/>
                    <w:webHidden/>
                  </w:rPr>
                  <w:instrText xml:space="preserve"> PAGEREF _Toc152095858 \h </w:instrText>
                </w:r>
                <w:r w:rsidR="006C552F">
                  <w:rPr>
                    <w:noProof/>
                    <w:webHidden/>
                  </w:rPr>
                </w:r>
                <w:r w:rsidR="006C552F">
                  <w:rPr>
                    <w:noProof/>
                    <w:webHidden/>
                  </w:rPr>
                  <w:fldChar w:fldCharType="separate"/>
                </w:r>
                <w:r w:rsidR="006C552F">
                  <w:rPr>
                    <w:noProof/>
                    <w:webHidden/>
                  </w:rPr>
                  <w:t>2</w:t>
                </w:r>
                <w:r w:rsidR="006C552F">
                  <w:rPr>
                    <w:noProof/>
                    <w:webHidden/>
                  </w:rPr>
                  <w:fldChar w:fldCharType="end"/>
                </w:r>
              </w:hyperlink>
            </w:p>
            <w:p w14:paraId="4B94A61B" w14:textId="627E59D4" w:rsidR="006C552F" w:rsidRDefault="00000000">
              <w:pPr>
                <w:pStyle w:val="TOC1"/>
                <w:tabs>
                  <w:tab w:val="right" w:leader="dot" w:pos="10520"/>
                </w:tabs>
                <w:rPr>
                  <w:rFonts w:eastAsiaTheme="minorEastAsia"/>
                  <w:noProof/>
                  <w:kern w:val="2"/>
                  <w:lang w:val="en-US"/>
                  <w14:ligatures w14:val="standardContextual"/>
                </w:rPr>
              </w:pPr>
              <w:hyperlink w:anchor="_Toc152095859" w:history="1">
                <w:r w:rsidR="006C552F" w:rsidRPr="00ED6341">
                  <w:rPr>
                    <w:rStyle w:val="Hyperlink"/>
                    <w:noProof/>
                  </w:rPr>
                  <w:t>Reviewers</w:t>
                </w:r>
                <w:r w:rsidR="006C552F">
                  <w:rPr>
                    <w:noProof/>
                    <w:webHidden/>
                  </w:rPr>
                  <w:tab/>
                </w:r>
                <w:r w:rsidR="006C552F">
                  <w:rPr>
                    <w:noProof/>
                    <w:webHidden/>
                  </w:rPr>
                  <w:fldChar w:fldCharType="begin"/>
                </w:r>
                <w:r w:rsidR="006C552F">
                  <w:rPr>
                    <w:noProof/>
                    <w:webHidden/>
                  </w:rPr>
                  <w:instrText xml:space="preserve"> PAGEREF _Toc152095859 \h </w:instrText>
                </w:r>
                <w:r w:rsidR="006C552F">
                  <w:rPr>
                    <w:noProof/>
                    <w:webHidden/>
                  </w:rPr>
                </w:r>
                <w:r w:rsidR="006C552F">
                  <w:rPr>
                    <w:noProof/>
                    <w:webHidden/>
                  </w:rPr>
                  <w:fldChar w:fldCharType="separate"/>
                </w:r>
                <w:r w:rsidR="006C552F">
                  <w:rPr>
                    <w:noProof/>
                    <w:webHidden/>
                  </w:rPr>
                  <w:t>2</w:t>
                </w:r>
                <w:r w:rsidR="006C552F">
                  <w:rPr>
                    <w:noProof/>
                    <w:webHidden/>
                  </w:rPr>
                  <w:fldChar w:fldCharType="end"/>
                </w:r>
              </w:hyperlink>
            </w:p>
            <w:p w14:paraId="20B53BBE" w14:textId="0B674EAE" w:rsidR="006C552F" w:rsidRDefault="00000000">
              <w:pPr>
                <w:pStyle w:val="TOC1"/>
                <w:tabs>
                  <w:tab w:val="right" w:leader="dot" w:pos="10520"/>
                </w:tabs>
                <w:rPr>
                  <w:rFonts w:eastAsiaTheme="minorEastAsia"/>
                  <w:noProof/>
                  <w:kern w:val="2"/>
                  <w:lang w:val="en-US"/>
                  <w14:ligatures w14:val="standardContextual"/>
                </w:rPr>
              </w:pPr>
              <w:hyperlink w:anchor="_Toc152095860" w:history="1">
                <w:r w:rsidR="006C552F" w:rsidRPr="00ED6341">
                  <w:rPr>
                    <w:rStyle w:val="Hyperlink"/>
                    <w:noProof/>
                  </w:rPr>
                  <w:t>Epics</w:t>
                </w:r>
                <w:r w:rsidR="006C552F">
                  <w:rPr>
                    <w:noProof/>
                    <w:webHidden/>
                  </w:rPr>
                  <w:tab/>
                </w:r>
                <w:r w:rsidR="006C552F">
                  <w:rPr>
                    <w:noProof/>
                    <w:webHidden/>
                  </w:rPr>
                  <w:fldChar w:fldCharType="begin"/>
                </w:r>
                <w:r w:rsidR="006C552F">
                  <w:rPr>
                    <w:noProof/>
                    <w:webHidden/>
                  </w:rPr>
                  <w:instrText xml:space="preserve"> PAGEREF _Toc152095860 \h </w:instrText>
                </w:r>
                <w:r w:rsidR="006C552F">
                  <w:rPr>
                    <w:noProof/>
                    <w:webHidden/>
                  </w:rPr>
                </w:r>
                <w:r w:rsidR="006C552F">
                  <w:rPr>
                    <w:noProof/>
                    <w:webHidden/>
                  </w:rPr>
                  <w:fldChar w:fldCharType="separate"/>
                </w:r>
                <w:r w:rsidR="006C552F">
                  <w:rPr>
                    <w:noProof/>
                    <w:webHidden/>
                  </w:rPr>
                  <w:t>2</w:t>
                </w:r>
                <w:r w:rsidR="006C552F">
                  <w:rPr>
                    <w:noProof/>
                    <w:webHidden/>
                  </w:rPr>
                  <w:fldChar w:fldCharType="end"/>
                </w:r>
              </w:hyperlink>
            </w:p>
            <w:p w14:paraId="63C1AB02" w14:textId="07456140" w:rsidR="006C552F" w:rsidRDefault="00000000">
              <w:pPr>
                <w:pStyle w:val="TOC1"/>
                <w:tabs>
                  <w:tab w:val="left" w:pos="440"/>
                  <w:tab w:val="right" w:leader="dot" w:pos="10520"/>
                </w:tabs>
                <w:rPr>
                  <w:rFonts w:eastAsiaTheme="minorEastAsia"/>
                  <w:noProof/>
                  <w:kern w:val="2"/>
                  <w:lang w:val="en-US"/>
                  <w14:ligatures w14:val="standardContextual"/>
                </w:rPr>
              </w:pPr>
              <w:hyperlink w:anchor="_Toc152095861" w:history="1">
                <w:r w:rsidR="006C552F" w:rsidRPr="00ED6341">
                  <w:rPr>
                    <w:rStyle w:val="Hyperlink"/>
                    <w:noProof/>
                  </w:rPr>
                  <w:t>1.</w:t>
                </w:r>
                <w:r w:rsidR="006C552F">
                  <w:rPr>
                    <w:rFonts w:eastAsiaTheme="minorEastAsia"/>
                    <w:noProof/>
                    <w:kern w:val="2"/>
                    <w:lang w:val="en-US"/>
                    <w14:ligatures w14:val="standardContextual"/>
                  </w:rPr>
                  <w:tab/>
                </w:r>
                <w:r w:rsidR="006C552F" w:rsidRPr="00ED6341">
                  <w:rPr>
                    <w:rStyle w:val="Hyperlink"/>
                    <w:noProof/>
                  </w:rPr>
                  <w:t>Payment Method balance</w:t>
                </w:r>
                <w:r w:rsidR="006C552F">
                  <w:rPr>
                    <w:noProof/>
                    <w:webHidden/>
                  </w:rPr>
                  <w:tab/>
                </w:r>
                <w:r w:rsidR="006C552F">
                  <w:rPr>
                    <w:noProof/>
                    <w:webHidden/>
                  </w:rPr>
                  <w:fldChar w:fldCharType="begin"/>
                </w:r>
                <w:r w:rsidR="006C552F">
                  <w:rPr>
                    <w:noProof/>
                    <w:webHidden/>
                  </w:rPr>
                  <w:instrText xml:space="preserve"> PAGEREF _Toc152095861 \h </w:instrText>
                </w:r>
                <w:r w:rsidR="006C552F">
                  <w:rPr>
                    <w:noProof/>
                    <w:webHidden/>
                  </w:rPr>
                </w:r>
                <w:r w:rsidR="006C552F">
                  <w:rPr>
                    <w:noProof/>
                    <w:webHidden/>
                  </w:rPr>
                  <w:fldChar w:fldCharType="separate"/>
                </w:r>
                <w:r w:rsidR="006C552F">
                  <w:rPr>
                    <w:noProof/>
                    <w:webHidden/>
                  </w:rPr>
                  <w:t>3</w:t>
                </w:r>
                <w:r w:rsidR="006C552F">
                  <w:rPr>
                    <w:noProof/>
                    <w:webHidden/>
                  </w:rPr>
                  <w:fldChar w:fldCharType="end"/>
                </w:r>
              </w:hyperlink>
            </w:p>
            <w:p w14:paraId="17CA5467" w14:textId="147FD1B8" w:rsidR="006C552F" w:rsidRDefault="00000000">
              <w:pPr>
                <w:pStyle w:val="TOC1"/>
                <w:tabs>
                  <w:tab w:val="left" w:pos="440"/>
                  <w:tab w:val="right" w:leader="dot" w:pos="10520"/>
                </w:tabs>
                <w:rPr>
                  <w:rFonts w:eastAsiaTheme="minorEastAsia"/>
                  <w:noProof/>
                  <w:kern w:val="2"/>
                  <w:lang w:val="en-US"/>
                  <w14:ligatures w14:val="standardContextual"/>
                </w:rPr>
              </w:pPr>
              <w:hyperlink w:anchor="_Toc152095862" w:history="1">
                <w:r w:rsidR="006C552F" w:rsidRPr="00ED6341">
                  <w:rPr>
                    <w:rStyle w:val="Hyperlink"/>
                    <w:noProof/>
                  </w:rPr>
                  <w:t>2.</w:t>
                </w:r>
                <w:r w:rsidR="006C552F">
                  <w:rPr>
                    <w:rFonts w:eastAsiaTheme="minorEastAsia"/>
                    <w:noProof/>
                    <w:kern w:val="2"/>
                    <w:lang w:val="en-US"/>
                    <w14:ligatures w14:val="standardContextual"/>
                  </w:rPr>
                  <w:tab/>
                </w:r>
                <w:r w:rsidR="006C552F" w:rsidRPr="00ED6341">
                  <w:rPr>
                    <w:rStyle w:val="Hyperlink"/>
                    <w:noProof/>
                  </w:rPr>
                  <w:t>Payment Method Statement</w:t>
                </w:r>
                <w:r w:rsidR="006C552F">
                  <w:rPr>
                    <w:noProof/>
                    <w:webHidden/>
                  </w:rPr>
                  <w:tab/>
                </w:r>
                <w:r w:rsidR="006C552F">
                  <w:rPr>
                    <w:noProof/>
                    <w:webHidden/>
                  </w:rPr>
                  <w:fldChar w:fldCharType="begin"/>
                </w:r>
                <w:r w:rsidR="006C552F">
                  <w:rPr>
                    <w:noProof/>
                    <w:webHidden/>
                  </w:rPr>
                  <w:instrText xml:space="preserve"> PAGEREF _Toc152095862 \h </w:instrText>
                </w:r>
                <w:r w:rsidR="006C552F">
                  <w:rPr>
                    <w:noProof/>
                    <w:webHidden/>
                  </w:rPr>
                </w:r>
                <w:r w:rsidR="006C552F">
                  <w:rPr>
                    <w:noProof/>
                    <w:webHidden/>
                  </w:rPr>
                  <w:fldChar w:fldCharType="separate"/>
                </w:r>
                <w:r w:rsidR="006C552F">
                  <w:rPr>
                    <w:noProof/>
                    <w:webHidden/>
                  </w:rPr>
                  <w:t>5</w:t>
                </w:r>
                <w:r w:rsidR="006C552F">
                  <w:rPr>
                    <w:noProof/>
                    <w:webHidden/>
                  </w:rPr>
                  <w:fldChar w:fldCharType="end"/>
                </w:r>
              </w:hyperlink>
            </w:p>
            <w:p w14:paraId="0B33CE78" w14:textId="4814C3BE" w:rsidR="00324421" w:rsidRDefault="00324421">
              <w:r>
                <w:rPr>
                  <w:b/>
                  <w:bCs/>
                  <w:noProof/>
                </w:rPr>
                <w:fldChar w:fldCharType="end"/>
              </w:r>
            </w:p>
          </w:sdtContent>
        </w:sdt>
        <w:p w14:paraId="63D2DEC2" w14:textId="2B8E3701" w:rsidR="00324421" w:rsidRDefault="00324421">
          <w:pPr>
            <w:rPr>
              <w:rFonts w:ascii="Calibri" w:eastAsia="Calibri" w:hAnsi="Calibri" w:cs="Arial"/>
              <w:rtl/>
              <w:lang w:val="en-US"/>
            </w:rPr>
          </w:pPr>
        </w:p>
        <w:p w14:paraId="7492FEF0" w14:textId="77777777" w:rsidR="00D20269" w:rsidRDefault="00D20269">
          <w:pPr>
            <w:rPr>
              <w:rFonts w:ascii="Calibri" w:eastAsia="Calibri" w:hAnsi="Calibri" w:cs="Arial"/>
              <w:lang w:val="en-US"/>
            </w:rPr>
          </w:pPr>
        </w:p>
        <w:p w14:paraId="6251A16A" w14:textId="77777777" w:rsidR="00D20269" w:rsidRDefault="00D20269">
          <w:pPr>
            <w:rPr>
              <w:rFonts w:ascii="Calibri" w:eastAsia="Calibri" w:hAnsi="Calibri" w:cs="Arial"/>
              <w:lang w:val="en-US"/>
            </w:rPr>
          </w:pPr>
        </w:p>
        <w:p w14:paraId="5212A734" w14:textId="77777777" w:rsidR="00D20269" w:rsidRDefault="00D20269">
          <w:pPr>
            <w:rPr>
              <w:rFonts w:ascii="Calibri" w:eastAsia="Calibri" w:hAnsi="Calibri" w:cs="Arial"/>
              <w:lang w:val="en-US"/>
            </w:rPr>
          </w:pPr>
        </w:p>
        <w:p w14:paraId="52B0F66E" w14:textId="77777777" w:rsidR="00D20269" w:rsidRDefault="00D20269">
          <w:pPr>
            <w:rPr>
              <w:rFonts w:ascii="Calibri" w:eastAsia="Calibri" w:hAnsi="Calibri" w:cs="Arial"/>
              <w:lang w:val="en-US"/>
            </w:rPr>
          </w:pPr>
        </w:p>
        <w:p w14:paraId="6D53C1E2" w14:textId="77777777" w:rsidR="00D20269" w:rsidRDefault="00D20269">
          <w:pPr>
            <w:rPr>
              <w:rFonts w:ascii="Calibri" w:eastAsia="Calibri" w:hAnsi="Calibri" w:cs="Arial"/>
              <w:lang w:val="en-US"/>
            </w:rPr>
          </w:pPr>
        </w:p>
        <w:p w14:paraId="175EDE9C" w14:textId="77777777" w:rsidR="00D20269" w:rsidRDefault="00D20269">
          <w:pPr>
            <w:rPr>
              <w:rFonts w:ascii="Calibri" w:eastAsia="Calibri" w:hAnsi="Calibri" w:cs="Arial"/>
              <w:lang w:val="en-US"/>
            </w:rPr>
          </w:pPr>
        </w:p>
        <w:p w14:paraId="576E36A4" w14:textId="77777777" w:rsidR="00D20269" w:rsidRDefault="00D20269">
          <w:pPr>
            <w:rPr>
              <w:rFonts w:ascii="Calibri" w:eastAsia="Calibri" w:hAnsi="Calibri" w:cs="Arial"/>
              <w:lang w:val="en-US"/>
            </w:rPr>
          </w:pPr>
        </w:p>
        <w:p w14:paraId="5307BC84" w14:textId="77777777" w:rsidR="00D20269" w:rsidRDefault="00D20269">
          <w:pPr>
            <w:rPr>
              <w:rFonts w:ascii="Calibri" w:eastAsia="Calibri" w:hAnsi="Calibri" w:cs="Arial"/>
              <w:lang w:val="en-US"/>
            </w:rPr>
          </w:pPr>
        </w:p>
        <w:p w14:paraId="7B6DD806" w14:textId="77777777" w:rsidR="00D20269" w:rsidRDefault="00D20269">
          <w:pPr>
            <w:rPr>
              <w:rFonts w:ascii="Calibri" w:eastAsia="Calibri" w:hAnsi="Calibri" w:cs="Arial"/>
              <w:lang w:val="en-US"/>
            </w:rPr>
          </w:pPr>
        </w:p>
        <w:p w14:paraId="278CF82A" w14:textId="77777777" w:rsidR="00D20269" w:rsidRDefault="00D20269">
          <w:pPr>
            <w:rPr>
              <w:rFonts w:ascii="Calibri" w:eastAsia="Calibri" w:hAnsi="Calibri" w:cs="Arial"/>
              <w:lang w:val="en-US"/>
            </w:rPr>
          </w:pPr>
        </w:p>
        <w:p w14:paraId="6C50530B" w14:textId="77777777" w:rsidR="00D20269" w:rsidRDefault="00D20269">
          <w:pPr>
            <w:rPr>
              <w:rFonts w:ascii="Calibri" w:eastAsia="Calibri" w:hAnsi="Calibri" w:cs="Arial"/>
              <w:lang w:val="en-US"/>
            </w:rPr>
          </w:pPr>
        </w:p>
        <w:p w14:paraId="5EF32B69" w14:textId="77777777" w:rsidR="00D20269" w:rsidRDefault="00D20269">
          <w:pPr>
            <w:rPr>
              <w:rFonts w:ascii="Calibri" w:eastAsia="Calibri" w:hAnsi="Calibri" w:cs="Arial"/>
              <w:lang w:val="en-US"/>
            </w:rPr>
          </w:pPr>
        </w:p>
        <w:p w14:paraId="5F8908AF" w14:textId="4A7757EA" w:rsidR="00191EEB" w:rsidRPr="00520549" w:rsidRDefault="00B640A4" w:rsidP="00B640A4">
          <w:pPr>
            <w:rPr>
              <w:rFonts w:ascii="Calibri" w:eastAsia="Calibri" w:hAnsi="Calibri" w:cs="Arial"/>
              <w:lang w:val="en-US"/>
            </w:rPr>
          </w:pPr>
          <w:r>
            <w:rPr>
              <w:rFonts w:ascii="Calibri" w:eastAsia="Calibri" w:hAnsi="Calibri" w:cs="Arial"/>
              <w:lang w:val="en-US"/>
            </w:rPr>
            <w:br w:type="page"/>
          </w:r>
        </w:p>
      </w:sdtContent>
    </w:sdt>
    <w:p w14:paraId="271F1A6F" w14:textId="6E54015E" w:rsidR="00191EEB" w:rsidRDefault="00191EEB" w:rsidP="00191EEB">
      <w:pPr>
        <w:pStyle w:val="Heading1"/>
        <w:rPr>
          <w:color w:val="auto"/>
        </w:rPr>
      </w:pPr>
      <w:bookmarkStart w:id="0" w:name="_Toc112755555"/>
      <w:bookmarkStart w:id="1" w:name="_Toc136255770"/>
      <w:bookmarkStart w:id="2" w:name="_Toc152095858"/>
      <w:r w:rsidRPr="00520549">
        <w:rPr>
          <w:color w:val="auto"/>
        </w:rPr>
        <w:lastRenderedPageBreak/>
        <w:t xml:space="preserve">Document </w:t>
      </w:r>
      <w:r w:rsidRPr="002B2F7C">
        <w:rPr>
          <w:color w:val="auto"/>
        </w:rPr>
        <w:t>Release History</w:t>
      </w:r>
      <w:bookmarkEnd w:id="0"/>
      <w:bookmarkEnd w:id="1"/>
      <w:bookmarkEnd w:id="2"/>
    </w:p>
    <w:p w14:paraId="1008F547" w14:textId="77777777" w:rsidR="00E64341" w:rsidRDefault="00E64341" w:rsidP="00E64341">
      <w:pPr>
        <w:rPr>
          <w:lang w:val="en-US"/>
        </w:rPr>
      </w:pPr>
    </w:p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455"/>
        <w:gridCol w:w="977"/>
        <w:gridCol w:w="1310"/>
        <w:gridCol w:w="2130"/>
        <w:gridCol w:w="2349"/>
        <w:gridCol w:w="3299"/>
      </w:tblGrid>
      <w:tr w:rsidR="00D20269" w:rsidRPr="00E149E7" w14:paraId="6A653156" w14:textId="77777777" w:rsidTr="00221FF5">
        <w:trPr>
          <w:trHeight w:val="485"/>
        </w:trPr>
        <w:tc>
          <w:tcPr>
            <w:tcW w:w="462" w:type="dxa"/>
            <w:shd w:val="clear" w:color="auto" w:fill="808080" w:themeFill="background1" w:themeFillShade="80"/>
          </w:tcPr>
          <w:p w14:paraId="5DD7E61C" w14:textId="77777777" w:rsidR="00D20269" w:rsidRPr="00450F1D" w:rsidRDefault="00D20269" w:rsidP="00D24584">
            <w:pPr>
              <w:rPr>
                <w:rFonts w:cstheme="minorHAnsi"/>
                <w:color w:val="FFFFFF" w:themeColor="background1"/>
                <w:sz w:val="24"/>
                <w:szCs w:val="24"/>
              </w:rPr>
            </w:pPr>
            <w:r w:rsidRPr="00450F1D">
              <w:rPr>
                <w:rFonts w:cstheme="minorHAnsi"/>
                <w:color w:val="FFFFFF" w:themeColor="background1"/>
                <w:sz w:val="24"/>
                <w:szCs w:val="24"/>
              </w:rPr>
              <w:t>#</w:t>
            </w:r>
          </w:p>
        </w:tc>
        <w:tc>
          <w:tcPr>
            <w:tcW w:w="978" w:type="dxa"/>
            <w:shd w:val="clear" w:color="auto" w:fill="808080" w:themeFill="background1" w:themeFillShade="80"/>
          </w:tcPr>
          <w:p w14:paraId="3EA3B0CA" w14:textId="77777777" w:rsidR="00D20269" w:rsidRPr="00450F1D" w:rsidRDefault="00D20269" w:rsidP="00D24584">
            <w:pPr>
              <w:rPr>
                <w:rFonts w:cstheme="minorHAnsi"/>
                <w:color w:val="FFFFFF" w:themeColor="background1"/>
                <w:sz w:val="24"/>
                <w:szCs w:val="24"/>
              </w:rPr>
            </w:pPr>
            <w:r w:rsidRPr="00450F1D">
              <w:rPr>
                <w:rFonts w:cstheme="minorHAnsi"/>
                <w:color w:val="FFFFFF" w:themeColor="background1"/>
                <w:sz w:val="24"/>
                <w:szCs w:val="24"/>
              </w:rPr>
              <w:t>Version</w:t>
            </w:r>
          </w:p>
        </w:tc>
        <w:tc>
          <w:tcPr>
            <w:tcW w:w="1310" w:type="dxa"/>
            <w:shd w:val="clear" w:color="auto" w:fill="808080" w:themeFill="background1" w:themeFillShade="80"/>
          </w:tcPr>
          <w:p w14:paraId="28C20F73" w14:textId="77777777" w:rsidR="00D20269" w:rsidRPr="00450F1D" w:rsidRDefault="00D20269" w:rsidP="00D24584">
            <w:pPr>
              <w:rPr>
                <w:rFonts w:cstheme="minorHAnsi"/>
                <w:color w:val="FFFFFF" w:themeColor="background1"/>
                <w:sz w:val="24"/>
                <w:szCs w:val="24"/>
              </w:rPr>
            </w:pPr>
            <w:r w:rsidRPr="00450F1D">
              <w:rPr>
                <w:rFonts w:cstheme="minorHAnsi"/>
                <w:color w:val="FFFFFF" w:themeColor="background1"/>
                <w:sz w:val="24"/>
                <w:szCs w:val="24"/>
              </w:rPr>
              <w:t>Issue Date</w:t>
            </w:r>
          </w:p>
        </w:tc>
        <w:tc>
          <w:tcPr>
            <w:tcW w:w="2195" w:type="dxa"/>
            <w:shd w:val="clear" w:color="auto" w:fill="808080" w:themeFill="background1" w:themeFillShade="80"/>
          </w:tcPr>
          <w:p w14:paraId="37D76EFE" w14:textId="77777777" w:rsidR="00D20269" w:rsidRPr="00450F1D" w:rsidRDefault="00D20269" w:rsidP="00D24584">
            <w:pPr>
              <w:rPr>
                <w:rFonts w:cstheme="minorHAnsi"/>
                <w:color w:val="FFFFFF" w:themeColor="background1"/>
                <w:sz w:val="24"/>
                <w:szCs w:val="24"/>
              </w:rPr>
            </w:pPr>
            <w:r w:rsidRPr="00450F1D">
              <w:rPr>
                <w:rFonts w:cstheme="minorHAnsi"/>
                <w:color w:val="FFFFFF" w:themeColor="background1"/>
                <w:sz w:val="24"/>
                <w:szCs w:val="24"/>
              </w:rPr>
              <w:t>Author</w:t>
            </w:r>
          </w:p>
        </w:tc>
        <w:tc>
          <w:tcPr>
            <w:tcW w:w="2430" w:type="dxa"/>
            <w:shd w:val="clear" w:color="auto" w:fill="808080" w:themeFill="background1" w:themeFillShade="80"/>
          </w:tcPr>
          <w:p w14:paraId="5EC9D34C" w14:textId="559B9BC6" w:rsidR="00D20269" w:rsidRPr="00982965" w:rsidRDefault="00982965" w:rsidP="00D24584">
            <w:pPr>
              <w:rPr>
                <w:rFonts w:cstheme="minorHAnsi"/>
                <w:color w:val="FFFFFF" w:themeColor="background1"/>
                <w:sz w:val="24"/>
                <w:szCs w:val="24"/>
              </w:rPr>
            </w:pPr>
            <w:r w:rsidRPr="00982965">
              <w:rPr>
                <w:rFonts w:cstheme="minorHAnsi"/>
                <w:bCs/>
                <w:color w:val="FFFFFF" w:themeColor="background1"/>
                <w:sz w:val="24"/>
                <w:szCs w:val="24"/>
              </w:rPr>
              <w:t>Role</w:t>
            </w:r>
          </w:p>
        </w:tc>
        <w:tc>
          <w:tcPr>
            <w:tcW w:w="3415" w:type="dxa"/>
            <w:shd w:val="clear" w:color="auto" w:fill="808080" w:themeFill="background1" w:themeFillShade="80"/>
          </w:tcPr>
          <w:p w14:paraId="7FBC0051" w14:textId="77777777" w:rsidR="00D20269" w:rsidRPr="00450F1D" w:rsidRDefault="00D20269" w:rsidP="00D24584">
            <w:pPr>
              <w:rPr>
                <w:rFonts w:cstheme="minorHAnsi"/>
                <w:color w:val="FFFFFF" w:themeColor="background1"/>
                <w:sz w:val="24"/>
                <w:szCs w:val="24"/>
              </w:rPr>
            </w:pPr>
            <w:r w:rsidRPr="00450F1D">
              <w:rPr>
                <w:rFonts w:cstheme="minorHAnsi"/>
                <w:color w:val="FFFFFF" w:themeColor="background1"/>
                <w:sz w:val="24"/>
                <w:szCs w:val="24"/>
              </w:rPr>
              <w:t>Comments</w:t>
            </w:r>
          </w:p>
        </w:tc>
      </w:tr>
      <w:tr w:rsidR="00D20269" w:rsidRPr="00E149E7" w14:paraId="0218E5DB" w14:textId="77777777" w:rsidTr="00221FF5">
        <w:trPr>
          <w:trHeight w:val="710"/>
        </w:trPr>
        <w:tc>
          <w:tcPr>
            <w:tcW w:w="462" w:type="dxa"/>
          </w:tcPr>
          <w:p w14:paraId="4722B1A5" w14:textId="77777777" w:rsidR="00D20269" w:rsidRPr="00E149E7" w:rsidRDefault="00D20269" w:rsidP="00D24584">
            <w:pPr>
              <w:rPr>
                <w:rFonts w:cstheme="minorHAnsi"/>
                <w:sz w:val="24"/>
                <w:szCs w:val="24"/>
              </w:rPr>
            </w:pPr>
            <w:r w:rsidRPr="00E149E7">
              <w:rPr>
                <w:rFonts w:cstheme="minorHAnsi"/>
                <w:sz w:val="24"/>
                <w:szCs w:val="24"/>
              </w:rPr>
              <w:t>1</w:t>
            </w:r>
          </w:p>
        </w:tc>
        <w:tc>
          <w:tcPr>
            <w:tcW w:w="978" w:type="dxa"/>
          </w:tcPr>
          <w:p w14:paraId="1905D505" w14:textId="77777777" w:rsidR="00D20269" w:rsidRPr="00E149E7" w:rsidRDefault="00D20269" w:rsidP="00D24584">
            <w:pPr>
              <w:rPr>
                <w:rFonts w:cstheme="minorHAnsi"/>
                <w:sz w:val="24"/>
                <w:szCs w:val="24"/>
              </w:rPr>
            </w:pPr>
            <w:r w:rsidRPr="00E149E7">
              <w:rPr>
                <w:rFonts w:cstheme="minorHAnsi"/>
                <w:sz w:val="24"/>
                <w:szCs w:val="24"/>
              </w:rPr>
              <w:t>v 1.0</w:t>
            </w:r>
          </w:p>
        </w:tc>
        <w:tc>
          <w:tcPr>
            <w:tcW w:w="1310" w:type="dxa"/>
          </w:tcPr>
          <w:p w14:paraId="0FC9DEA3" w14:textId="5D99C31E" w:rsidR="00D20269" w:rsidRPr="00E149E7" w:rsidRDefault="005C369B" w:rsidP="00D24584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asciiTheme="majorBidi" w:hAnsiTheme="majorBidi" w:cstheme="majorBidi"/>
                <w:sz w:val="24"/>
                <w:szCs w:val="24"/>
              </w:rPr>
              <w:t>27</w:t>
            </w:r>
            <w:r w:rsidR="00D20269" w:rsidRPr="00520549">
              <w:rPr>
                <w:rFonts w:asciiTheme="majorBidi" w:hAnsiTheme="majorBidi" w:cstheme="majorBidi"/>
                <w:sz w:val="24"/>
                <w:szCs w:val="24"/>
              </w:rPr>
              <w:t>/</w:t>
            </w:r>
            <w:r>
              <w:rPr>
                <w:rFonts w:asciiTheme="majorBidi" w:hAnsiTheme="majorBidi" w:cstheme="majorBidi"/>
                <w:sz w:val="24"/>
                <w:szCs w:val="24"/>
              </w:rPr>
              <w:t>11</w:t>
            </w:r>
            <w:r w:rsidR="00D20269" w:rsidRPr="00520549">
              <w:rPr>
                <w:rFonts w:asciiTheme="majorBidi" w:hAnsiTheme="majorBidi" w:cstheme="majorBidi"/>
                <w:sz w:val="24"/>
                <w:szCs w:val="24"/>
              </w:rPr>
              <w:t>/2023</w:t>
            </w:r>
          </w:p>
        </w:tc>
        <w:tc>
          <w:tcPr>
            <w:tcW w:w="2195" w:type="dxa"/>
          </w:tcPr>
          <w:p w14:paraId="70800E98" w14:textId="784D6B24" w:rsidR="005A5D53" w:rsidRDefault="005A5D53" w:rsidP="00D24584">
            <w:pPr>
              <w:rPr>
                <w:rFonts w:cstheme="minorHAnsi"/>
                <w:sz w:val="24"/>
                <w:szCs w:val="24"/>
              </w:rPr>
            </w:pPr>
            <w:r>
              <w:rPr>
                <w:rFonts w:cstheme="minorHAnsi"/>
                <w:sz w:val="24"/>
                <w:szCs w:val="24"/>
              </w:rPr>
              <w:t>Ran</w:t>
            </w:r>
            <w:r w:rsidR="00982965">
              <w:rPr>
                <w:rFonts w:cstheme="minorHAnsi"/>
                <w:sz w:val="24"/>
                <w:szCs w:val="24"/>
              </w:rPr>
              <w:t>ee</w:t>
            </w:r>
            <w:r>
              <w:rPr>
                <w:rFonts w:cstheme="minorHAnsi"/>
                <w:sz w:val="24"/>
                <w:szCs w:val="24"/>
              </w:rPr>
              <w:t>m</w:t>
            </w:r>
            <w:r w:rsidR="00221FF5">
              <w:rPr>
                <w:rFonts w:cstheme="minorHAnsi"/>
                <w:sz w:val="24"/>
                <w:szCs w:val="24"/>
              </w:rPr>
              <w:t xml:space="preserve"> Basem</w:t>
            </w:r>
          </w:p>
          <w:p w14:paraId="4E6EC112" w14:textId="2C6F34AF" w:rsidR="00D20269" w:rsidRPr="00E149E7" w:rsidRDefault="00D20269" w:rsidP="00D2458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2430" w:type="dxa"/>
          </w:tcPr>
          <w:p w14:paraId="042CD990" w14:textId="14C3BF17" w:rsidR="0036417A" w:rsidRDefault="0036417A" w:rsidP="0036417A">
            <w:pPr>
              <w:rPr>
                <w:rFonts w:asciiTheme="majorBidi" w:hAnsiTheme="majorBidi" w:cstheme="majorBidi"/>
                <w:sz w:val="24"/>
                <w:szCs w:val="24"/>
              </w:rPr>
            </w:pPr>
            <w:r>
              <w:rPr>
                <w:rFonts w:asciiTheme="majorBidi" w:hAnsiTheme="majorBidi" w:cstheme="majorBidi"/>
                <w:sz w:val="24"/>
                <w:szCs w:val="24"/>
              </w:rPr>
              <w:t>Product Owner</w:t>
            </w:r>
          </w:p>
          <w:p w14:paraId="09F1AFAD" w14:textId="3486A4DB" w:rsidR="00D20269" w:rsidRPr="00E149E7" w:rsidRDefault="00D20269" w:rsidP="0036417A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3415" w:type="dxa"/>
          </w:tcPr>
          <w:p w14:paraId="17ED350D" w14:textId="060B791E" w:rsidR="00CA3336" w:rsidRPr="00221FF5" w:rsidRDefault="00221FF5" w:rsidP="00221FF5">
            <w:pPr>
              <w:rPr>
                <w:rFonts w:cstheme="minorHAnsi"/>
                <w:sz w:val="24"/>
                <w:szCs w:val="24"/>
              </w:rPr>
            </w:pPr>
            <w:r w:rsidRPr="00221FF5">
              <w:rPr>
                <w:rFonts w:cstheme="minorHAnsi"/>
                <w:sz w:val="24"/>
                <w:szCs w:val="24"/>
              </w:rPr>
              <w:t>Initial publication</w:t>
            </w:r>
          </w:p>
        </w:tc>
      </w:tr>
      <w:tr w:rsidR="00D20269" w:rsidRPr="00E149E7" w14:paraId="426C8F70" w14:textId="77777777" w:rsidTr="00221FF5">
        <w:trPr>
          <w:trHeight w:val="350"/>
        </w:trPr>
        <w:tc>
          <w:tcPr>
            <w:tcW w:w="462" w:type="dxa"/>
          </w:tcPr>
          <w:p w14:paraId="1036A388" w14:textId="1F534AF0" w:rsidR="00D20269" w:rsidRPr="00E149E7" w:rsidRDefault="00D20269" w:rsidP="00D2458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978" w:type="dxa"/>
          </w:tcPr>
          <w:p w14:paraId="1B2C48E4" w14:textId="4088FDED" w:rsidR="00D20269" w:rsidRPr="00E149E7" w:rsidRDefault="00D20269" w:rsidP="00D2458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1310" w:type="dxa"/>
            <w:vAlign w:val="center"/>
          </w:tcPr>
          <w:p w14:paraId="0CF50AF4" w14:textId="251C0F70" w:rsidR="00D20269" w:rsidRPr="00E149E7" w:rsidRDefault="00D20269" w:rsidP="00D2458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2195" w:type="dxa"/>
          </w:tcPr>
          <w:p w14:paraId="571DBB56" w14:textId="2C8C8020" w:rsidR="00D20269" w:rsidRPr="00E149E7" w:rsidRDefault="00D20269" w:rsidP="00D2458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2430" w:type="dxa"/>
          </w:tcPr>
          <w:p w14:paraId="259BFF42" w14:textId="59910C2A" w:rsidR="00D20269" w:rsidRPr="00D20269" w:rsidRDefault="00D20269" w:rsidP="00D24584">
            <w:pPr>
              <w:rPr>
                <w:rFonts w:cstheme="minorHAnsi"/>
                <w:sz w:val="24"/>
                <w:szCs w:val="24"/>
              </w:rPr>
            </w:pPr>
          </w:p>
        </w:tc>
        <w:tc>
          <w:tcPr>
            <w:tcW w:w="3415" w:type="dxa"/>
          </w:tcPr>
          <w:p w14:paraId="6C9C476A" w14:textId="77777777" w:rsidR="00D20269" w:rsidRPr="00D20269" w:rsidRDefault="00D20269" w:rsidP="00D24584">
            <w:pPr>
              <w:rPr>
                <w:rFonts w:cstheme="minorHAnsi"/>
                <w:sz w:val="24"/>
                <w:szCs w:val="24"/>
              </w:rPr>
            </w:pPr>
          </w:p>
        </w:tc>
      </w:tr>
    </w:tbl>
    <w:p w14:paraId="6C0596F7" w14:textId="77777777" w:rsidR="00E64341" w:rsidRPr="00D20269" w:rsidRDefault="00E64341" w:rsidP="00E64341"/>
    <w:p w14:paraId="5E77FE2B" w14:textId="77777777" w:rsidR="00191EEB" w:rsidRDefault="00191EEB" w:rsidP="00191EEB">
      <w:pPr>
        <w:pStyle w:val="Heading1"/>
        <w:rPr>
          <w:color w:val="auto"/>
        </w:rPr>
      </w:pPr>
      <w:bookmarkStart w:id="3" w:name="_Toc136255771"/>
      <w:bookmarkStart w:id="4" w:name="_Toc152095859"/>
      <w:r>
        <w:rPr>
          <w:color w:val="auto"/>
        </w:rPr>
        <w:t>Reviewers</w:t>
      </w:r>
      <w:bookmarkEnd w:id="3"/>
      <w:bookmarkEnd w:id="4"/>
    </w:p>
    <w:p w14:paraId="137D78DC" w14:textId="77777777" w:rsidR="002F4333" w:rsidRPr="002F4333" w:rsidRDefault="002F4333" w:rsidP="002F4333">
      <w:pPr>
        <w:rPr>
          <w:lang w:val="en-US"/>
        </w:rPr>
      </w:pPr>
    </w:p>
    <w:tbl>
      <w:tblPr>
        <w:tblStyle w:val="TableGrid"/>
        <w:tblW w:w="10795" w:type="dxa"/>
        <w:tblInd w:w="0" w:type="dxa"/>
        <w:tblLook w:val="04A0" w:firstRow="1" w:lastRow="0" w:firstColumn="1" w:lastColumn="0" w:noHBand="0" w:noVBand="1"/>
      </w:tblPr>
      <w:tblGrid>
        <w:gridCol w:w="535"/>
        <w:gridCol w:w="2880"/>
        <w:gridCol w:w="7380"/>
      </w:tblGrid>
      <w:tr w:rsidR="00D20269" w:rsidRPr="00E149E7" w14:paraId="45D0DB08" w14:textId="77777777" w:rsidTr="00D20269">
        <w:trPr>
          <w:trHeight w:val="485"/>
        </w:trPr>
        <w:tc>
          <w:tcPr>
            <w:tcW w:w="535" w:type="dxa"/>
            <w:shd w:val="clear" w:color="auto" w:fill="808080" w:themeFill="background1" w:themeFillShade="80"/>
          </w:tcPr>
          <w:p w14:paraId="40018D48" w14:textId="77777777" w:rsidR="00D20269" w:rsidRPr="00982965" w:rsidRDefault="00D20269" w:rsidP="00D24584">
            <w:pPr>
              <w:rPr>
                <w:rFonts w:cstheme="minorHAnsi"/>
                <w:bCs/>
                <w:color w:val="FFFFFF" w:themeColor="background1"/>
                <w:sz w:val="24"/>
                <w:szCs w:val="24"/>
              </w:rPr>
            </w:pPr>
            <w:r w:rsidRPr="00982965">
              <w:rPr>
                <w:rFonts w:cstheme="minorHAnsi"/>
                <w:bCs/>
                <w:color w:val="FFFFFF" w:themeColor="background1"/>
                <w:sz w:val="24"/>
                <w:szCs w:val="24"/>
              </w:rPr>
              <w:t>#</w:t>
            </w:r>
          </w:p>
        </w:tc>
        <w:tc>
          <w:tcPr>
            <w:tcW w:w="2880" w:type="dxa"/>
            <w:shd w:val="clear" w:color="auto" w:fill="808080" w:themeFill="background1" w:themeFillShade="80"/>
          </w:tcPr>
          <w:p w14:paraId="1695E8B0" w14:textId="77777777" w:rsidR="00D20269" w:rsidRPr="00982965" w:rsidRDefault="00D20269" w:rsidP="00D24584">
            <w:pPr>
              <w:rPr>
                <w:rFonts w:cstheme="minorHAnsi"/>
                <w:bCs/>
                <w:color w:val="FFFFFF" w:themeColor="background1"/>
                <w:sz w:val="24"/>
                <w:szCs w:val="24"/>
              </w:rPr>
            </w:pPr>
            <w:r w:rsidRPr="00982965">
              <w:rPr>
                <w:rFonts w:cstheme="minorHAnsi"/>
                <w:bCs/>
                <w:color w:val="FFFFFF" w:themeColor="background1"/>
                <w:sz w:val="24"/>
                <w:szCs w:val="24"/>
              </w:rPr>
              <w:t>Name</w:t>
            </w:r>
          </w:p>
        </w:tc>
        <w:tc>
          <w:tcPr>
            <w:tcW w:w="7380" w:type="dxa"/>
            <w:shd w:val="clear" w:color="auto" w:fill="808080" w:themeFill="background1" w:themeFillShade="80"/>
          </w:tcPr>
          <w:p w14:paraId="100C6023" w14:textId="77777777" w:rsidR="00D20269" w:rsidRPr="00982965" w:rsidRDefault="00D20269" w:rsidP="00D24584">
            <w:pPr>
              <w:rPr>
                <w:rFonts w:cstheme="minorHAnsi"/>
                <w:bCs/>
                <w:color w:val="FFFFFF" w:themeColor="background1"/>
                <w:sz w:val="24"/>
                <w:szCs w:val="24"/>
              </w:rPr>
            </w:pPr>
            <w:r w:rsidRPr="00982965">
              <w:rPr>
                <w:rFonts w:cstheme="minorHAnsi"/>
                <w:bCs/>
                <w:color w:val="FFFFFF" w:themeColor="background1"/>
                <w:sz w:val="24"/>
                <w:szCs w:val="24"/>
              </w:rPr>
              <w:t>Role</w:t>
            </w:r>
          </w:p>
        </w:tc>
      </w:tr>
      <w:tr w:rsidR="00D20269" w:rsidRPr="00E149E7" w14:paraId="2927C531" w14:textId="77777777" w:rsidTr="00D20269">
        <w:trPr>
          <w:trHeight w:val="440"/>
        </w:trPr>
        <w:tc>
          <w:tcPr>
            <w:tcW w:w="535" w:type="dxa"/>
          </w:tcPr>
          <w:p w14:paraId="786FA436" w14:textId="77777777" w:rsidR="00D20269" w:rsidRPr="00E149E7" w:rsidRDefault="00D20269" w:rsidP="00D24584">
            <w:pPr>
              <w:rPr>
                <w:rFonts w:cstheme="minorHAnsi"/>
                <w:sz w:val="24"/>
                <w:szCs w:val="24"/>
              </w:rPr>
            </w:pPr>
            <w:r w:rsidRPr="00E149E7">
              <w:rPr>
                <w:rFonts w:cstheme="minorHAnsi"/>
                <w:sz w:val="24"/>
                <w:szCs w:val="24"/>
              </w:rPr>
              <w:t>1</w:t>
            </w:r>
          </w:p>
        </w:tc>
        <w:tc>
          <w:tcPr>
            <w:tcW w:w="2880" w:type="dxa"/>
          </w:tcPr>
          <w:p w14:paraId="6DFB9171" w14:textId="77777777" w:rsidR="00D20269" w:rsidRPr="00E149E7" w:rsidRDefault="00D20269" w:rsidP="00D24584">
            <w:pPr>
              <w:rPr>
                <w:rFonts w:cstheme="minorHAnsi"/>
                <w:sz w:val="24"/>
                <w:szCs w:val="24"/>
              </w:rPr>
            </w:pPr>
            <w:r w:rsidRPr="00E149E7">
              <w:rPr>
                <w:rFonts w:cstheme="minorHAnsi"/>
                <w:sz w:val="24"/>
                <w:szCs w:val="24"/>
              </w:rPr>
              <w:t>Mohamed Ali</w:t>
            </w:r>
          </w:p>
        </w:tc>
        <w:tc>
          <w:tcPr>
            <w:tcW w:w="7380" w:type="dxa"/>
          </w:tcPr>
          <w:p w14:paraId="6707968E" w14:textId="77777777" w:rsidR="00D20269" w:rsidRPr="00E149E7" w:rsidRDefault="00D20269" w:rsidP="00D24584">
            <w:pPr>
              <w:rPr>
                <w:rFonts w:cstheme="minorHAnsi"/>
                <w:sz w:val="24"/>
                <w:szCs w:val="24"/>
              </w:rPr>
            </w:pPr>
            <w:r w:rsidRPr="00E149E7">
              <w:rPr>
                <w:rFonts w:cstheme="minorHAnsi"/>
                <w:sz w:val="24"/>
                <w:szCs w:val="24"/>
              </w:rPr>
              <w:t>Business Analysis Team Leader</w:t>
            </w:r>
          </w:p>
        </w:tc>
      </w:tr>
      <w:tr w:rsidR="00D20269" w:rsidRPr="00E149E7" w14:paraId="139D3389" w14:textId="77777777" w:rsidTr="00C17791">
        <w:trPr>
          <w:trHeight w:val="332"/>
        </w:trPr>
        <w:tc>
          <w:tcPr>
            <w:tcW w:w="535" w:type="dxa"/>
          </w:tcPr>
          <w:p w14:paraId="75C4A916" w14:textId="77777777" w:rsidR="00D20269" w:rsidRPr="00E149E7" w:rsidRDefault="00D20269" w:rsidP="00D24584">
            <w:pPr>
              <w:rPr>
                <w:rFonts w:cstheme="minorHAnsi"/>
              </w:rPr>
            </w:pPr>
          </w:p>
        </w:tc>
        <w:tc>
          <w:tcPr>
            <w:tcW w:w="2880" w:type="dxa"/>
          </w:tcPr>
          <w:p w14:paraId="1497AB5A" w14:textId="77777777" w:rsidR="00D20269" w:rsidRPr="00E149E7" w:rsidRDefault="00D20269" w:rsidP="00D24584">
            <w:pPr>
              <w:rPr>
                <w:rFonts w:cstheme="minorHAnsi"/>
              </w:rPr>
            </w:pPr>
          </w:p>
        </w:tc>
        <w:tc>
          <w:tcPr>
            <w:tcW w:w="7380" w:type="dxa"/>
          </w:tcPr>
          <w:p w14:paraId="19956700" w14:textId="77777777" w:rsidR="00D20269" w:rsidRPr="00E149E7" w:rsidRDefault="00D20269" w:rsidP="00D24584">
            <w:pPr>
              <w:rPr>
                <w:rFonts w:cstheme="minorHAnsi"/>
              </w:rPr>
            </w:pPr>
          </w:p>
        </w:tc>
      </w:tr>
    </w:tbl>
    <w:p w14:paraId="4E1CBC35" w14:textId="77777777" w:rsidR="00293B4A" w:rsidRDefault="00293B4A" w:rsidP="00191EEB">
      <w:pPr>
        <w:tabs>
          <w:tab w:val="left" w:pos="1590"/>
        </w:tabs>
      </w:pPr>
    </w:p>
    <w:p w14:paraId="06E7714C" w14:textId="7FC1A7CF" w:rsidR="00D20269" w:rsidRDefault="00D20269" w:rsidP="00D20269">
      <w:pPr>
        <w:pStyle w:val="Heading1"/>
        <w:rPr>
          <w:color w:val="auto"/>
        </w:rPr>
      </w:pPr>
      <w:bookmarkStart w:id="5" w:name="_Toc152095860"/>
      <w:r>
        <w:rPr>
          <w:color w:val="auto"/>
        </w:rPr>
        <w:t>Epics</w:t>
      </w:r>
      <w:bookmarkEnd w:id="5"/>
    </w:p>
    <w:p w14:paraId="0D1920CA" w14:textId="77777777" w:rsidR="002F4333" w:rsidRPr="002F4333" w:rsidRDefault="002F4333" w:rsidP="002F4333">
      <w:pPr>
        <w:rPr>
          <w:lang w:val="en-US"/>
        </w:rPr>
      </w:pPr>
    </w:p>
    <w:tbl>
      <w:tblPr>
        <w:tblStyle w:val="TableGrid"/>
        <w:tblW w:w="10763" w:type="dxa"/>
        <w:tblInd w:w="0" w:type="dxa"/>
        <w:tblLook w:val="04A0" w:firstRow="1" w:lastRow="0" w:firstColumn="1" w:lastColumn="0" w:noHBand="0" w:noVBand="1"/>
      </w:tblPr>
      <w:tblGrid>
        <w:gridCol w:w="1305"/>
        <w:gridCol w:w="1779"/>
        <w:gridCol w:w="7679"/>
      </w:tblGrid>
      <w:tr w:rsidR="00F85AFF" w:rsidRPr="00E149E7" w14:paraId="62062B6C" w14:textId="7A085FC7" w:rsidTr="00863BAE">
        <w:trPr>
          <w:trHeight w:val="511"/>
        </w:trPr>
        <w:tc>
          <w:tcPr>
            <w:tcW w:w="1305" w:type="dxa"/>
            <w:shd w:val="clear" w:color="auto" w:fill="808080" w:themeFill="background1" w:themeFillShade="80"/>
          </w:tcPr>
          <w:p w14:paraId="77F2341E" w14:textId="77777777" w:rsidR="00F85AFF" w:rsidRPr="00D62341" w:rsidRDefault="00F85AFF" w:rsidP="00D24584">
            <w:pPr>
              <w:rPr>
                <w:rFonts w:cstheme="minorHAnsi"/>
                <w:bCs/>
                <w:color w:val="FFFFFF" w:themeColor="background1"/>
              </w:rPr>
            </w:pPr>
            <w:bookmarkStart w:id="6" w:name="_Hlk140257103"/>
            <w:r w:rsidRPr="00D62341">
              <w:rPr>
                <w:rFonts w:cstheme="minorHAnsi"/>
                <w:bCs/>
                <w:color w:val="FFFFFF" w:themeColor="background1"/>
              </w:rPr>
              <w:t>#</w:t>
            </w:r>
          </w:p>
        </w:tc>
        <w:tc>
          <w:tcPr>
            <w:tcW w:w="1779" w:type="dxa"/>
            <w:shd w:val="clear" w:color="auto" w:fill="808080" w:themeFill="background1" w:themeFillShade="80"/>
          </w:tcPr>
          <w:p w14:paraId="5B5053EE" w14:textId="4C593B94" w:rsidR="00F85AFF" w:rsidRDefault="00F85AFF" w:rsidP="00D24584">
            <w:pPr>
              <w:rPr>
                <w:rFonts w:cstheme="minorHAnsi"/>
                <w:bCs/>
                <w:color w:val="FFFFFF" w:themeColor="background1"/>
              </w:rPr>
            </w:pPr>
            <w:r>
              <w:rPr>
                <w:rFonts w:cstheme="minorHAnsi"/>
                <w:bCs/>
                <w:color w:val="FFFFFF" w:themeColor="background1"/>
              </w:rPr>
              <w:t>Epic ID</w:t>
            </w:r>
          </w:p>
        </w:tc>
        <w:tc>
          <w:tcPr>
            <w:tcW w:w="7679" w:type="dxa"/>
            <w:shd w:val="clear" w:color="auto" w:fill="808080" w:themeFill="background1" w:themeFillShade="80"/>
          </w:tcPr>
          <w:p w14:paraId="21C655FE" w14:textId="28B5A38E" w:rsidR="00F85AFF" w:rsidRPr="00D62341" w:rsidRDefault="00F85AFF" w:rsidP="00D24584">
            <w:pPr>
              <w:rPr>
                <w:rFonts w:cstheme="minorHAnsi"/>
                <w:bCs/>
                <w:color w:val="FFFFFF" w:themeColor="background1"/>
              </w:rPr>
            </w:pPr>
            <w:r>
              <w:rPr>
                <w:rFonts w:cstheme="minorHAnsi"/>
                <w:bCs/>
                <w:color w:val="FFFFFF" w:themeColor="background1"/>
              </w:rPr>
              <w:t>Epic</w:t>
            </w:r>
          </w:p>
        </w:tc>
      </w:tr>
      <w:bookmarkEnd w:id="6"/>
      <w:tr w:rsidR="00F85AFF" w:rsidRPr="00E149E7" w14:paraId="7D9B9F76" w14:textId="7B157C43" w:rsidTr="00863BAE">
        <w:trPr>
          <w:trHeight w:val="383"/>
        </w:trPr>
        <w:tc>
          <w:tcPr>
            <w:tcW w:w="1305" w:type="dxa"/>
          </w:tcPr>
          <w:p w14:paraId="47AA621F" w14:textId="448AA269" w:rsidR="00F85AFF" w:rsidRPr="00E149E7" w:rsidRDefault="0064401A" w:rsidP="00BF76C6">
            <w:pPr>
              <w:rPr>
                <w:rFonts w:cstheme="minorHAnsi"/>
              </w:rPr>
            </w:pPr>
            <w:r>
              <w:rPr>
                <w:rFonts w:cstheme="minorHAnsi"/>
              </w:rPr>
              <w:t>1</w:t>
            </w:r>
          </w:p>
        </w:tc>
        <w:tc>
          <w:tcPr>
            <w:tcW w:w="1779" w:type="dxa"/>
          </w:tcPr>
          <w:p w14:paraId="5D77D8E9" w14:textId="171ACB66" w:rsidR="00F85AFF" w:rsidRDefault="00F85AFF" w:rsidP="00BF76C6"/>
        </w:tc>
        <w:tc>
          <w:tcPr>
            <w:tcW w:w="7679" w:type="dxa"/>
          </w:tcPr>
          <w:p w14:paraId="6E830AA3" w14:textId="5206D2C8" w:rsidR="00F85AFF" w:rsidRDefault="005C369B" w:rsidP="00BF76C6">
            <w:pPr>
              <w:rPr>
                <w:rFonts w:cstheme="minorHAnsi"/>
              </w:rPr>
            </w:pPr>
            <w:r w:rsidRPr="005C369B">
              <w:rPr>
                <w:rFonts w:cstheme="minorHAnsi"/>
              </w:rPr>
              <w:t>Transactions</w:t>
            </w:r>
          </w:p>
        </w:tc>
      </w:tr>
    </w:tbl>
    <w:p w14:paraId="24EE09D1" w14:textId="77777777" w:rsidR="00293B4A" w:rsidRDefault="00293B4A" w:rsidP="00191EEB">
      <w:pPr>
        <w:tabs>
          <w:tab w:val="left" w:pos="1590"/>
        </w:tabs>
      </w:pPr>
    </w:p>
    <w:p w14:paraId="5C9CB836" w14:textId="190E687B" w:rsidR="00935EA8" w:rsidRDefault="00935EA8">
      <w:pPr>
        <w:rPr>
          <w:rFonts w:asciiTheme="majorHAnsi" w:eastAsiaTheme="majorEastAsia" w:hAnsiTheme="majorHAnsi" w:cstheme="majorBidi"/>
          <w:sz w:val="32"/>
          <w:szCs w:val="32"/>
          <w:lang w:val="en-US"/>
        </w:rPr>
      </w:pPr>
      <w:r>
        <w:br w:type="page"/>
      </w:r>
    </w:p>
    <w:p w14:paraId="58DEACF7" w14:textId="77777777" w:rsidR="00572565" w:rsidRDefault="00572565" w:rsidP="00191EEB">
      <w:pPr>
        <w:tabs>
          <w:tab w:val="left" w:pos="1590"/>
        </w:tabs>
      </w:pPr>
    </w:p>
    <w:p w14:paraId="4A131822" w14:textId="3D0ED125" w:rsidR="000A5321" w:rsidRPr="00E149A0" w:rsidRDefault="0011491D">
      <w:pPr>
        <w:pStyle w:val="Heading1"/>
        <w:numPr>
          <w:ilvl w:val="0"/>
          <w:numId w:val="23"/>
        </w:numPr>
        <w:rPr>
          <w:color w:val="0563C1" w:themeColor="hyperlink"/>
        </w:rPr>
      </w:pPr>
      <w:bookmarkStart w:id="7" w:name="_Registration"/>
      <w:bookmarkStart w:id="8" w:name="_Payment_Configuration"/>
      <w:bookmarkStart w:id="9" w:name="_Toc152095861"/>
      <w:bookmarkEnd w:id="7"/>
      <w:bookmarkEnd w:id="8"/>
      <w:r>
        <w:rPr>
          <w:rStyle w:val="Hyperlink"/>
          <w:u w:val="none"/>
        </w:rPr>
        <w:t>Payment</w:t>
      </w:r>
      <w:r w:rsidR="000A5321">
        <w:rPr>
          <w:rStyle w:val="Hyperlink"/>
          <w:u w:val="none"/>
        </w:rPr>
        <w:t xml:space="preserve"> </w:t>
      </w:r>
      <w:r>
        <w:rPr>
          <w:rStyle w:val="Hyperlink"/>
          <w:u w:val="none"/>
        </w:rPr>
        <w:t>M</w:t>
      </w:r>
      <w:r w:rsidR="000A5321">
        <w:rPr>
          <w:rStyle w:val="Hyperlink"/>
          <w:u w:val="none"/>
        </w:rPr>
        <w:t>ethod balance</w:t>
      </w:r>
      <w:bookmarkEnd w:id="9"/>
    </w:p>
    <w:p w14:paraId="59919A3B" w14:textId="77777777" w:rsidR="000A5321" w:rsidRDefault="000A5321" w:rsidP="000A5321"/>
    <w:p w14:paraId="41D6A705" w14:textId="77777777" w:rsidR="000A5321" w:rsidRDefault="000A5321" w:rsidP="000A5321">
      <w:r>
        <w:object w:dxaOrig="9091" w:dyaOrig="5250" w14:anchorId="2CA17BB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0.45pt;height:262.5pt" o:ole="">
            <v:imagedata r:id="rId11" o:title=""/>
          </v:shape>
          <o:OLEObject Type="Embed" ProgID="Visio.Drawing.15" ShapeID="_x0000_i1025" DrawAspect="Content" ObjectID="_1763037166" r:id="rId12"/>
        </w:object>
      </w:r>
      <w:r>
        <w:t xml:space="preserve"> </w:t>
      </w:r>
      <w:r>
        <w:br w:type="page"/>
      </w:r>
    </w:p>
    <w:p w14:paraId="62D23FA2" w14:textId="77777777" w:rsidR="000A5321" w:rsidRDefault="000A5321" w:rsidP="000A5321"/>
    <w:tbl>
      <w:tblPr>
        <w:tblStyle w:val="TableGrid"/>
        <w:tblW w:w="9519" w:type="dxa"/>
        <w:tblInd w:w="715" w:type="dxa"/>
        <w:tblLook w:val="04A0" w:firstRow="1" w:lastRow="0" w:firstColumn="1" w:lastColumn="0" w:noHBand="0" w:noVBand="1"/>
      </w:tblPr>
      <w:tblGrid>
        <w:gridCol w:w="2266"/>
        <w:gridCol w:w="7253"/>
      </w:tblGrid>
      <w:tr w:rsidR="000A5321" w:rsidRPr="00520549" w14:paraId="236AD54C" w14:textId="77777777" w:rsidTr="00BF4A61">
        <w:trPr>
          <w:trHeight w:val="521"/>
        </w:trPr>
        <w:tc>
          <w:tcPr>
            <w:tcW w:w="2266" w:type="dxa"/>
            <w:tcBorders>
              <w:bottom w:val="nil"/>
            </w:tcBorders>
            <w:shd w:val="clear" w:color="auto" w:fill="808080" w:themeFill="background1" w:themeFillShade="80"/>
          </w:tcPr>
          <w:p w14:paraId="36E01B5E" w14:textId="77777777" w:rsidR="000A5321" w:rsidRPr="00E87E4E" w:rsidRDefault="000A5321" w:rsidP="00BF4A61">
            <w:pPr>
              <w:ind w:left="360"/>
              <w:rPr>
                <w:lang w:bidi="ar-EG"/>
              </w:rPr>
            </w:pPr>
          </w:p>
        </w:tc>
        <w:tc>
          <w:tcPr>
            <w:tcW w:w="7253" w:type="dxa"/>
            <w:tcBorders>
              <w:bottom w:val="nil"/>
            </w:tcBorders>
            <w:shd w:val="clear" w:color="auto" w:fill="808080" w:themeFill="background1" w:themeFillShade="80"/>
          </w:tcPr>
          <w:p w14:paraId="4E86C61B" w14:textId="77777777" w:rsidR="000A5321" w:rsidRPr="00520549" w:rsidRDefault="000A5321" w:rsidP="00BF4A61">
            <w:pPr>
              <w:rPr>
                <w:lang w:bidi="ar-EG"/>
              </w:rPr>
            </w:pPr>
            <w:r w:rsidRPr="00E87E4E">
              <w:rPr>
                <w:rFonts w:cs="Calibri"/>
                <w:b/>
                <w:bCs/>
                <w:color w:val="FFFFFF" w:themeColor="background1"/>
                <w:sz w:val="24"/>
                <w:szCs w:val="24"/>
              </w:rPr>
              <w:t xml:space="preserve">Admin view </w:t>
            </w:r>
            <w:r>
              <w:rPr>
                <w:rFonts w:cs="Calibri"/>
                <w:b/>
                <w:bCs/>
                <w:color w:val="FFFFFF" w:themeColor="background1"/>
                <w:sz w:val="24"/>
                <w:szCs w:val="24"/>
              </w:rPr>
              <w:t>payment method</w:t>
            </w:r>
            <w:r w:rsidRPr="00E87E4E">
              <w:rPr>
                <w:rFonts w:cs="Calibri"/>
                <w:b/>
                <w:bCs/>
                <w:color w:val="FFFFFF" w:themeColor="background1"/>
                <w:sz w:val="24"/>
                <w:szCs w:val="24"/>
              </w:rPr>
              <w:t xml:space="preserve"> </w:t>
            </w:r>
            <w:r>
              <w:rPr>
                <w:rFonts w:cs="Calibri"/>
                <w:b/>
                <w:bCs/>
                <w:color w:val="FFFFFF" w:themeColor="background1"/>
                <w:sz w:val="24"/>
                <w:szCs w:val="24"/>
              </w:rPr>
              <w:t>b</w:t>
            </w:r>
            <w:r w:rsidRPr="00E87E4E">
              <w:rPr>
                <w:rFonts w:cs="Calibri"/>
                <w:b/>
                <w:bCs/>
                <w:color w:val="FFFFFF" w:themeColor="background1"/>
                <w:sz w:val="24"/>
                <w:szCs w:val="24"/>
              </w:rPr>
              <w:t>alance</w:t>
            </w:r>
          </w:p>
        </w:tc>
      </w:tr>
      <w:tr w:rsidR="000A5321" w:rsidRPr="00520549" w14:paraId="7EFDF24D" w14:textId="77777777" w:rsidTr="00BF4A61">
        <w:trPr>
          <w:trHeight w:val="476"/>
        </w:trPr>
        <w:tc>
          <w:tcPr>
            <w:tcW w:w="226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D9D9D9" w:themeFill="background1" w:themeFillShade="D9"/>
          </w:tcPr>
          <w:p w14:paraId="54859621" w14:textId="77777777" w:rsidR="000A5321" w:rsidRPr="00520549" w:rsidRDefault="000A5321" w:rsidP="00BF4A61">
            <w:pPr>
              <w:pStyle w:val="ListParagraph"/>
              <w:numPr>
                <w:ilvl w:val="0"/>
                <w:numId w:val="1"/>
              </w:numPr>
              <w:bidi w:val="0"/>
              <w:spacing w:after="0" w:line="240" w:lineRule="auto"/>
              <w:rPr>
                <w:lang w:bidi="ar-EG"/>
              </w:rPr>
            </w:pPr>
            <w:r w:rsidRPr="00520549">
              <w:rPr>
                <w:lang w:bidi="ar-EG"/>
              </w:rPr>
              <w:t>As a/an</w:t>
            </w:r>
          </w:p>
        </w:tc>
        <w:tc>
          <w:tcPr>
            <w:tcW w:w="7253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23DD61CE" w14:textId="77777777" w:rsidR="000A5321" w:rsidRPr="00520549" w:rsidRDefault="000A5321" w:rsidP="00BF4A61">
            <w:pPr>
              <w:pStyle w:val="ListParagraph"/>
              <w:numPr>
                <w:ilvl w:val="0"/>
                <w:numId w:val="2"/>
              </w:numPr>
              <w:bidi w:val="0"/>
              <w:spacing w:after="160" w:line="259" w:lineRule="auto"/>
              <w:ind w:left="720"/>
              <w:rPr>
                <w:sz w:val="24"/>
                <w:szCs w:val="24"/>
                <w:lang w:bidi="ar-EG"/>
              </w:rPr>
            </w:pPr>
            <w:r w:rsidRPr="00520549">
              <w:rPr>
                <w:sz w:val="24"/>
                <w:szCs w:val="24"/>
                <w:lang w:bidi="ar-EG"/>
              </w:rPr>
              <w:t>Admin</w:t>
            </w:r>
          </w:p>
        </w:tc>
      </w:tr>
      <w:tr w:rsidR="000A5321" w:rsidRPr="00520549" w14:paraId="3E41F6CD" w14:textId="77777777" w:rsidTr="00BF4A61">
        <w:trPr>
          <w:trHeight w:val="476"/>
        </w:trPr>
        <w:tc>
          <w:tcPr>
            <w:tcW w:w="226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D9D9D9" w:themeFill="background1" w:themeFillShade="D9"/>
          </w:tcPr>
          <w:p w14:paraId="6F456556" w14:textId="77777777" w:rsidR="000A5321" w:rsidRPr="00520549" w:rsidRDefault="000A5321" w:rsidP="00BF4A61">
            <w:pPr>
              <w:pStyle w:val="ListParagraph"/>
              <w:numPr>
                <w:ilvl w:val="0"/>
                <w:numId w:val="1"/>
              </w:numPr>
              <w:bidi w:val="0"/>
              <w:spacing w:after="0" w:line="240" w:lineRule="auto"/>
              <w:rPr>
                <w:lang w:bidi="ar-EG"/>
              </w:rPr>
            </w:pPr>
            <w:r w:rsidRPr="00520549">
              <w:rPr>
                <w:lang w:bidi="ar-EG"/>
              </w:rPr>
              <w:t>I want to</w:t>
            </w:r>
          </w:p>
        </w:tc>
        <w:tc>
          <w:tcPr>
            <w:tcW w:w="7253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544D8DB3" w14:textId="77777777" w:rsidR="000A5321" w:rsidRPr="00520549" w:rsidRDefault="000A5321" w:rsidP="00BF4A61">
            <w:pPr>
              <w:pStyle w:val="ListParagraph"/>
              <w:numPr>
                <w:ilvl w:val="0"/>
                <w:numId w:val="2"/>
              </w:numPr>
              <w:bidi w:val="0"/>
              <w:spacing w:after="160" w:line="259" w:lineRule="auto"/>
              <w:ind w:left="720"/>
              <w:rPr>
                <w:sz w:val="24"/>
                <w:szCs w:val="24"/>
                <w:lang w:bidi="ar-EG"/>
              </w:rPr>
            </w:pPr>
            <w:r w:rsidRPr="00520549">
              <w:rPr>
                <w:sz w:val="24"/>
                <w:szCs w:val="24"/>
                <w:lang w:bidi="ar-EG"/>
              </w:rPr>
              <w:t xml:space="preserve">View the </w:t>
            </w:r>
            <w:r>
              <w:rPr>
                <w:sz w:val="24"/>
                <w:szCs w:val="24"/>
                <w:lang w:bidi="ar-EG"/>
              </w:rPr>
              <w:t>payment method’s</w:t>
            </w:r>
            <w:r w:rsidRPr="00520549">
              <w:rPr>
                <w:sz w:val="24"/>
                <w:szCs w:val="24"/>
                <w:lang w:bidi="ar-EG"/>
              </w:rPr>
              <w:t xml:space="preserve"> balance</w:t>
            </w:r>
          </w:p>
        </w:tc>
      </w:tr>
      <w:tr w:rsidR="000A5321" w:rsidRPr="00520549" w14:paraId="5064F6C3" w14:textId="77777777" w:rsidTr="00BF4A61">
        <w:trPr>
          <w:trHeight w:val="476"/>
        </w:trPr>
        <w:tc>
          <w:tcPr>
            <w:tcW w:w="2266" w:type="dxa"/>
            <w:vMerge w:val="restart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D9D9D9" w:themeFill="background1" w:themeFillShade="D9"/>
          </w:tcPr>
          <w:p w14:paraId="03A5EA19" w14:textId="77777777" w:rsidR="000A5321" w:rsidRPr="00520549" w:rsidRDefault="000A5321" w:rsidP="00BF4A61">
            <w:pPr>
              <w:pStyle w:val="ListParagraph"/>
              <w:numPr>
                <w:ilvl w:val="0"/>
                <w:numId w:val="1"/>
              </w:numPr>
              <w:bidi w:val="0"/>
              <w:spacing w:after="0" w:line="240" w:lineRule="auto"/>
              <w:rPr>
                <w:lang w:bidi="ar-EG"/>
              </w:rPr>
            </w:pPr>
            <w:r w:rsidRPr="00520549">
              <w:rPr>
                <w:lang w:bidi="ar-EG"/>
              </w:rPr>
              <w:t>So that</w:t>
            </w:r>
          </w:p>
        </w:tc>
        <w:tc>
          <w:tcPr>
            <w:tcW w:w="7253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0F126979" w14:textId="77777777" w:rsidR="000A5321" w:rsidRPr="00520549" w:rsidRDefault="000A5321" w:rsidP="00BF4A61">
            <w:pPr>
              <w:pStyle w:val="ListParagraph"/>
              <w:numPr>
                <w:ilvl w:val="0"/>
                <w:numId w:val="2"/>
              </w:numPr>
              <w:bidi w:val="0"/>
              <w:spacing w:after="160" w:line="259" w:lineRule="auto"/>
              <w:ind w:left="720"/>
              <w:rPr>
                <w:lang w:bidi="ar-EG"/>
              </w:rPr>
            </w:pPr>
            <w:r w:rsidRPr="00A50325">
              <w:rPr>
                <w:sz w:val="24"/>
                <w:szCs w:val="24"/>
                <w:lang w:bidi="ar-EG"/>
              </w:rPr>
              <w:t>Check my credit, debit, and settled accounts</w:t>
            </w:r>
          </w:p>
        </w:tc>
      </w:tr>
      <w:tr w:rsidR="000A5321" w:rsidRPr="00520549" w14:paraId="47AE7DD5" w14:textId="77777777" w:rsidTr="00BF4A61">
        <w:trPr>
          <w:trHeight w:val="144"/>
        </w:trPr>
        <w:tc>
          <w:tcPr>
            <w:tcW w:w="2266" w:type="dxa"/>
            <w:vMerge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D9D9D9" w:themeFill="background1" w:themeFillShade="D9"/>
          </w:tcPr>
          <w:p w14:paraId="4C5B6C55" w14:textId="77777777" w:rsidR="000A5321" w:rsidRPr="00520549" w:rsidRDefault="000A5321" w:rsidP="00BF4A61">
            <w:pPr>
              <w:rPr>
                <w:lang w:bidi="ar-EG"/>
              </w:rPr>
            </w:pPr>
          </w:p>
        </w:tc>
        <w:tc>
          <w:tcPr>
            <w:tcW w:w="7253" w:type="dxa"/>
            <w:tcBorders>
              <w:top w:val="nil"/>
              <w:left w:val="nil"/>
              <w:bottom w:val="single" w:sz="4" w:space="0" w:color="auto"/>
            </w:tcBorders>
          </w:tcPr>
          <w:p w14:paraId="6A57DC62" w14:textId="77777777" w:rsidR="000A5321" w:rsidRPr="00520549" w:rsidRDefault="000A5321" w:rsidP="00BF4A61">
            <w:pPr>
              <w:rPr>
                <w:sz w:val="24"/>
                <w:szCs w:val="24"/>
                <w:lang w:bidi="ar-EG"/>
              </w:rPr>
            </w:pPr>
          </w:p>
        </w:tc>
      </w:tr>
      <w:tr w:rsidR="000A5321" w:rsidRPr="00520549" w14:paraId="6D01D8CC" w14:textId="77777777" w:rsidTr="00BF4A61">
        <w:trPr>
          <w:trHeight w:val="1098"/>
        </w:trPr>
        <w:tc>
          <w:tcPr>
            <w:tcW w:w="2266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D9D9D9" w:themeFill="background1" w:themeFillShade="D9"/>
          </w:tcPr>
          <w:p w14:paraId="0C1E333E" w14:textId="77777777" w:rsidR="000A5321" w:rsidRPr="00520549" w:rsidRDefault="000A5321" w:rsidP="00BF4A61">
            <w:pPr>
              <w:pStyle w:val="ListParagraph"/>
              <w:bidi w:val="0"/>
              <w:ind w:left="360"/>
              <w:rPr>
                <w:lang w:bidi="ar-EG"/>
              </w:rPr>
            </w:pPr>
          </w:p>
          <w:p w14:paraId="7DA08359" w14:textId="77777777" w:rsidR="000A5321" w:rsidRDefault="000A5321" w:rsidP="00BF4A61">
            <w:pPr>
              <w:pStyle w:val="ListParagraph"/>
              <w:numPr>
                <w:ilvl w:val="0"/>
                <w:numId w:val="1"/>
              </w:numPr>
              <w:bidi w:val="0"/>
              <w:spacing w:after="0" w:line="240" w:lineRule="auto"/>
              <w:rPr>
                <w:lang w:bidi="ar-EG"/>
              </w:rPr>
            </w:pPr>
            <w:r>
              <w:rPr>
                <w:lang w:bidi="ar-EG"/>
              </w:rPr>
              <w:t xml:space="preserve">Scenario </w:t>
            </w:r>
          </w:p>
          <w:p w14:paraId="11DBE585" w14:textId="77777777" w:rsidR="000A5321" w:rsidRPr="007E48B4" w:rsidRDefault="000A5321" w:rsidP="00BF4A61">
            <w:pPr>
              <w:rPr>
                <w:lang w:bidi="ar-EG"/>
              </w:rPr>
            </w:pPr>
          </w:p>
          <w:p w14:paraId="3C00E048" w14:textId="77777777" w:rsidR="000A5321" w:rsidRDefault="000A5321" w:rsidP="00BF4A61">
            <w:pPr>
              <w:rPr>
                <w:lang w:bidi="ar-EG"/>
              </w:rPr>
            </w:pPr>
          </w:p>
          <w:p w14:paraId="08A8F025" w14:textId="77777777" w:rsidR="000A5321" w:rsidRPr="007E48B4" w:rsidRDefault="000A5321" w:rsidP="00BF4A61">
            <w:pPr>
              <w:rPr>
                <w:lang w:bidi="ar-EG"/>
              </w:rPr>
            </w:pPr>
          </w:p>
          <w:p w14:paraId="54116194" w14:textId="77777777" w:rsidR="000A5321" w:rsidRDefault="000A5321" w:rsidP="00BF4A61">
            <w:pPr>
              <w:pStyle w:val="ListParagraph"/>
              <w:bidi w:val="0"/>
              <w:spacing w:after="0" w:line="240" w:lineRule="auto"/>
              <w:ind w:left="360"/>
              <w:rPr>
                <w:lang w:bidi="ar-EG"/>
              </w:rPr>
            </w:pPr>
          </w:p>
          <w:p w14:paraId="39D95610" w14:textId="77777777" w:rsidR="000A5321" w:rsidRDefault="000A5321" w:rsidP="00BF4A61">
            <w:pPr>
              <w:pStyle w:val="ListParagraph"/>
              <w:numPr>
                <w:ilvl w:val="0"/>
                <w:numId w:val="1"/>
              </w:numPr>
              <w:bidi w:val="0"/>
              <w:spacing w:after="0" w:line="240" w:lineRule="auto"/>
              <w:rPr>
                <w:lang w:bidi="ar-EG"/>
              </w:rPr>
            </w:pPr>
            <w:r w:rsidRPr="00520549">
              <w:rPr>
                <w:lang w:bidi="ar-EG"/>
              </w:rPr>
              <w:t>Given</w:t>
            </w:r>
          </w:p>
          <w:p w14:paraId="61C781D9" w14:textId="77777777" w:rsidR="000A5321" w:rsidRDefault="000A5321" w:rsidP="00BF4A61">
            <w:pPr>
              <w:pStyle w:val="ListParagraph"/>
              <w:bidi w:val="0"/>
              <w:spacing w:after="0" w:line="240" w:lineRule="auto"/>
              <w:ind w:left="360"/>
              <w:rPr>
                <w:lang w:bidi="ar-EG"/>
              </w:rPr>
            </w:pPr>
          </w:p>
          <w:p w14:paraId="3DCD3A19" w14:textId="77777777" w:rsidR="000A5321" w:rsidRPr="00EB026D" w:rsidRDefault="000A5321" w:rsidP="00BF4A61">
            <w:pPr>
              <w:spacing w:line="276" w:lineRule="auto"/>
              <w:rPr>
                <w:lang w:bidi="ar-EG"/>
              </w:rPr>
            </w:pPr>
          </w:p>
        </w:tc>
        <w:tc>
          <w:tcPr>
            <w:tcW w:w="7253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</w:tcPr>
          <w:p w14:paraId="053AA9E0" w14:textId="77777777" w:rsidR="000A5321" w:rsidRPr="00520549" w:rsidRDefault="000A5321" w:rsidP="00BF4A61">
            <w:pPr>
              <w:pStyle w:val="ListParagraph"/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</w:p>
          <w:p w14:paraId="3693B338" w14:textId="77777777" w:rsidR="000A5321" w:rsidRDefault="000A5321" w:rsidP="00BF4A61">
            <w:pPr>
              <w:pStyle w:val="ListParagraph"/>
              <w:numPr>
                <w:ilvl w:val="0"/>
                <w:numId w:val="3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 xml:space="preserve">Admin </w:t>
            </w:r>
            <w:r w:rsidRPr="00ED34F6">
              <w:rPr>
                <w:sz w:val="24"/>
                <w:szCs w:val="24"/>
                <w:lang w:bidi="ar-EG"/>
              </w:rPr>
              <w:t xml:space="preserve">views the </w:t>
            </w:r>
            <w:r>
              <w:rPr>
                <w:sz w:val="24"/>
                <w:szCs w:val="24"/>
                <w:lang w:bidi="ar-EG"/>
              </w:rPr>
              <w:t>payment methods</w:t>
            </w:r>
            <w:r w:rsidRPr="00ED34F6">
              <w:rPr>
                <w:sz w:val="24"/>
                <w:szCs w:val="24"/>
                <w:lang w:bidi="ar-EG"/>
              </w:rPr>
              <w:t>’ balance</w:t>
            </w:r>
            <w:r>
              <w:rPr>
                <w:sz w:val="24"/>
                <w:szCs w:val="24"/>
                <w:lang w:bidi="ar-EG"/>
              </w:rPr>
              <w:t>s</w:t>
            </w:r>
            <w:r w:rsidRPr="00ED34F6">
              <w:rPr>
                <w:sz w:val="24"/>
                <w:szCs w:val="24"/>
                <w:lang w:bidi="ar-EG"/>
              </w:rPr>
              <w:t xml:space="preserve"> list and can view the statement for every </w:t>
            </w:r>
            <w:r>
              <w:rPr>
                <w:sz w:val="24"/>
                <w:szCs w:val="24"/>
                <w:lang w:bidi="ar-EG"/>
              </w:rPr>
              <w:t>store</w:t>
            </w:r>
          </w:p>
          <w:p w14:paraId="5B4F31B3" w14:textId="77777777" w:rsidR="000A5321" w:rsidRPr="007E48B4" w:rsidRDefault="000A5321" w:rsidP="00BF4A61">
            <w:pPr>
              <w:spacing w:after="160" w:line="259" w:lineRule="auto"/>
              <w:rPr>
                <w:sz w:val="24"/>
                <w:szCs w:val="24"/>
                <w:lang w:bidi="ar-EG"/>
              </w:rPr>
            </w:pPr>
          </w:p>
          <w:p w14:paraId="08328F60" w14:textId="77777777" w:rsidR="000A5321" w:rsidRDefault="000A5321" w:rsidP="00BF4A61">
            <w:pPr>
              <w:pStyle w:val="ListParagraph"/>
              <w:numPr>
                <w:ilvl w:val="0"/>
                <w:numId w:val="2"/>
              </w:numPr>
              <w:bidi w:val="0"/>
              <w:spacing w:after="160" w:line="259" w:lineRule="auto"/>
              <w:ind w:left="720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 xml:space="preserve">Admin see “payment methods balance” page </w:t>
            </w:r>
          </w:p>
          <w:p w14:paraId="16B30635" w14:textId="77777777" w:rsidR="000A5321" w:rsidRPr="00EB026D" w:rsidRDefault="000A5321" w:rsidP="00BF4A61">
            <w:pPr>
              <w:spacing w:line="360" w:lineRule="auto"/>
              <w:rPr>
                <w:sz w:val="24"/>
                <w:szCs w:val="24"/>
                <w:lang w:bidi="ar-EG"/>
              </w:rPr>
            </w:pPr>
          </w:p>
        </w:tc>
      </w:tr>
      <w:tr w:rsidR="000A5321" w:rsidRPr="00520549" w14:paraId="7406CEF4" w14:textId="77777777" w:rsidTr="00BF4A61">
        <w:trPr>
          <w:trHeight w:val="819"/>
        </w:trPr>
        <w:tc>
          <w:tcPr>
            <w:tcW w:w="226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D9D9D9" w:themeFill="background1" w:themeFillShade="D9"/>
          </w:tcPr>
          <w:p w14:paraId="7AE6F720" w14:textId="77777777" w:rsidR="000A5321" w:rsidRPr="00520549" w:rsidRDefault="000A5321" w:rsidP="00BF4A61">
            <w:pPr>
              <w:pStyle w:val="ListParagraph"/>
              <w:numPr>
                <w:ilvl w:val="0"/>
                <w:numId w:val="1"/>
              </w:numPr>
              <w:bidi w:val="0"/>
              <w:spacing w:after="0"/>
              <w:rPr>
                <w:lang w:bidi="ar-EG"/>
              </w:rPr>
            </w:pPr>
            <w:r w:rsidRPr="00520549">
              <w:rPr>
                <w:lang w:bidi="ar-EG"/>
              </w:rPr>
              <w:t>When</w:t>
            </w:r>
          </w:p>
          <w:p w14:paraId="09A391EC" w14:textId="77777777" w:rsidR="000A5321" w:rsidRDefault="000A5321" w:rsidP="00BF4A61">
            <w:pPr>
              <w:spacing w:line="276" w:lineRule="auto"/>
              <w:rPr>
                <w:lang w:bidi="ar-EG"/>
              </w:rPr>
            </w:pPr>
          </w:p>
          <w:p w14:paraId="6321B19F" w14:textId="77777777" w:rsidR="000A5321" w:rsidRDefault="000A5321" w:rsidP="00BF4A61">
            <w:pPr>
              <w:spacing w:line="276" w:lineRule="auto"/>
              <w:rPr>
                <w:lang w:bidi="ar-EG"/>
              </w:rPr>
            </w:pPr>
          </w:p>
          <w:p w14:paraId="1EA80505" w14:textId="77777777" w:rsidR="000A5321" w:rsidRDefault="000A5321" w:rsidP="00BF4A61">
            <w:pPr>
              <w:spacing w:line="276" w:lineRule="auto"/>
              <w:rPr>
                <w:lang w:bidi="ar-EG"/>
              </w:rPr>
            </w:pPr>
          </w:p>
          <w:p w14:paraId="2ED545A4" w14:textId="77777777" w:rsidR="000A5321" w:rsidRDefault="000A5321" w:rsidP="00BF4A61">
            <w:pPr>
              <w:spacing w:line="276" w:lineRule="auto"/>
              <w:rPr>
                <w:lang w:bidi="ar-EG"/>
              </w:rPr>
            </w:pPr>
          </w:p>
          <w:p w14:paraId="46DD8097" w14:textId="77777777" w:rsidR="000A5321" w:rsidRDefault="000A5321" w:rsidP="00BF4A61">
            <w:pPr>
              <w:spacing w:line="276" w:lineRule="auto"/>
              <w:rPr>
                <w:lang w:bidi="ar-EG"/>
              </w:rPr>
            </w:pPr>
          </w:p>
          <w:p w14:paraId="3A9AFCCB" w14:textId="77777777" w:rsidR="000A5321" w:rsidRDefault="000A5321" w:rsidP="00BF4A61">
            <w:pPr>
              <w:spacing w:line="276" w:lineRule="auto"/>
              <w:rPr>
                <w:lang w:bidi="ar-EG"/>
              </w:rPr>
            </w:pPr>
          </w:p>
          <w:p w14:paraId="66E0CCB6" w14:textId="77777777" w:rsidR="000A5321" w:rsidRPr="00520549" w:rsidRDefault="000A5321" w:rsidP="00BF4A61">
            <w:pPr>
              <w:spacing w:line="276" w:lineRule="auto"/>
              <w:ind w:left="360"/>
              <w:rPr>
                <w:lang w:bidi="ar-EG"/>
              </w:rPr>
            </w:pPr>
            <w:r>
              <w:rPr>
                <w:lang w:bidi="ar-EG"/>
              </w:rPr>
              <w:t>And</w:t>
            </w:r>
          </w:p>
        </w:tc>
        <w:tc>
          <w:tcPr>
            <w:tcW w:w="7253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591A6192" w14:textId="77777777" w:rsidR="000A5321" w:rsidRDefault="000A5321" w:rsidP="00BF4A61">
            <w:pPr>
              <w:pStyle w:val="ListParagraph"/>
              <w:numPr>
                <w:ilvl w:val="0"/>
                <w:numId w:val="3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 xml:space="preserve">System displays list of payment method’s balance </w:t>
            </w:r>
            <w:r w:rsidRPr="00744197">
              <w:rPr>
                <w:sz w:val="24"/>
                <w:szCs w:val="24"/>
                <w:lang w:bidi="ar-EG"/>
              </w:rPr>
              <w:t>except</w:t>
            </w:r>
            <w:r>
              <w:rPr>
                <w:sz w:val="24"/>
                <w:szCs w:val="24"/>
                <w:lang w:bidi="ar-EG"/>
              </w:rPr>
              <w:t xml:space="preserve"> payment method which flagged as “Cash on delivery”</w:t>
            </w:r>
          </w:p>
          <w:p w14:paraId="641DF6C1" w14:textId="77777777" w:rsidR="000A5321" w:rsidRDefault="000A5321">
            <w:pPr>
              <w:pStyle w:val="ListParagraph"/>
              <w:numPr>
                <w:ilvl w:val="0"/>
                <w:numId w:val="42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Payment Method Name</w:t>
            </w:r>
          </w:p>
          <w:p w14:paraId="6C902659" w14:textId="77777777" w:rsidR="000A5321" w:rsidRDefault="000A5321">
            <w:pPr>
              <w:pStyle w:val="ListParagraph"/>
              <w:numPr>
                <w:ilvl w:val="0"/>
                <w:numId w:val="42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Payment Method Balance (</w:t>
            </w:r>
            <w:r w:rsidRPr="00F0317A">
              <w:rPr>
                <w:sz w:val="24"/>
                <w:szCs w:val="24"/>
                <w:lang w:bidi="ar-EG"/>
              </w:rPr>
              <w:t xml:space="preserve">Last value in the balance column in the </w:t>
            </w:r>
            <w:r>
              <w:rPr>
                <w:sz w:val="24"/>
                <w:szCs w:val="24"/>
                <w:lang w:bidi="ar-EG"/>
              </w:rPr>
              <w:t>payment method s</w:t>
            </w:r>
            <w:r w:rsidRPr="00F0317A">
              <w:rPr>
                <w:sz w:val="24"/>
                <w:szCs w:val="24"/>
                <w:lang w:bidi="ar-EG"/>
              </w:rPr>
              <w:t>tatement</w:t>
            </w:r>
            <w:r>
              <w:rPr>
                <w:sz w:val="24"/>
                <w:szCs w:val="24"/>
                <w:lang w:bidi="ar-EG"/>
              </w:rPr>
              <w:t>)</w:t>
            </w:r>
          </w:p>
          <w:p w14:paraId="711C152C" w14:textId="77777777" w:rsidR="000A5321" w:rsidRDefault="000A5321" w:rsidP="00BF4A61">
            <w:pPr>
              <w:pStyle w:val="ListParagraph"/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</w:p>
          <w:p w14:paraId="5D65281A" w14:textId="77777777" w:rsidR="000A5321" w:rsidRPr="000D4A40" w:rsidRDefault="000A5321" w:rsidP="00BF4A61">
            <w:pPr>
              <w:pStyle w:val="ListParagraph"/>
              <w:bidi w:val="0"/>
              <w:spacing w:after="160" w:line="259" w:lineRule="auto"/>
              <w:ind w:left="1080"/>
              <w:rPr>
                <w:sz w:val="24"/>
                <w:szCs w:val="24"/>
                <w:lang w:bidi="ar-EG"/>
              </w:rPr>
            </w:pPr>
          </w:p>
          <w:p w14:paraId="0CC055AD" w14:textId="77777777" w:rsidR="000A5321" w:rsidRDefault="000A5321" w:rsidP="00BF4A61">
            <w:pPr>
              <w:pStyle w:val="ListParagraph"/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 xml:space="preserve">Display the Total Balance: </w:t>
            </w:r>
            <w:r>
              <w:rPr>
                <w:rFonts w:cs="Calibri"/>
                <w:sz w:val="24"/>
                <w:szCs w:val="24"/>
                <w:lang w:bidi="ar-EG"/>
              </w:rPr>
              <w:t>∑</w:t>
            </w:r>
            <w:r>
              <w:rPr>
                <w:sz w:val="24"/>
                <w:szCs w:val="24"/>
                <w:lang w:bidi="ar-EG"/>
              </w:rPr>
              <w:t xml:space="preserve"> balance column</w:t>
            </w:r>
          </w:p>
          <w:p w14:paraId="49A3745C" w14:textId="77777777" w:rsidR="000A5321" w:rsidRDefault="000A5321" w:rsidP="00BF4A61">
            <w:pPr>
              <w:pStyle w:val="ListParagraph"/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</w:p>
          <w:p w14:paraId="1EB3D533" w14:textId="77777777" w:rsidR="000A5321" w:rsidRPr="00D00E45" w:rsidRDefault="000A5321" w:rsidP="00BF4A61">
            <w:pPr>
              <w:pStyle w:val="ListParagraph"/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</w:p>
        </w:tc>
      </w:tr>
      <w:tr w:rsidR="000A5321" w:rsidRPr="00520549" w14:paraId="685C3AA6" w14:textId="77777777" w:rsidTr="00BF4A61">
        <w:trPr>
          <w:trHeight w:val="955"/>
        </w:trPr>
        <w:tc>
          <w:tcPr>
            <w:tcW w:w="2266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D9D9D9" w:themeFill="background1" w:themeFillShade="D9"/>
          </w:tcPr>
          <w:p w14:paraId="443E6725" w14:textId="77777777" w:rsidR="000A5321" w:rsidRPr="00520549" w:rsidRDefault="000A5321" w:rsidP="00BF4A61">
            <w:pPr>
              <w:pStyle w:val="ListParagraph"/>
              <w:numPr>
                <w:ilvl w:val="0"/>
                <w:numId w:val="1"/>
              </w:numPr>
              <w:bidi w:val="0"/>
              <w:spacing w:after="0" w:line="240" w:lineRule="auto"/>
              <w:rPr>
                <w:lang w:bidi="ar-EG"/>
              </w:rPr>
            </w:pPr>
            <w:r w:rsidRPr="00520549">
              <w:rPr>
                <w:lang w:bidi="ar-EG"/>
              </w:rPr>
              <w:t>Then</w:t>
            </w:r>
          </w:p>
          <w:p w14:paraId="2907BDB3" w14:textId="77777777" w:rsidR="000A5321" w:rsidRPr="00520549" w:rsidRDefault="000A5321" w:rsidP="00BF4A61">
            <w:pPr>
              <w:rPr>
                <w:lang w:bidi="ar-EG"/>
              </w:rPr>
            </w:pPr>
          </w:p>
          <w:p w14:paraId="29054BE7" w14:textId="77777777" w:rsidR="000A5321" w:rsidRDefault="000A5321" w:rsidP="00BF4A61">
            <w:pPr>
              <w:rPr>
                <w:lang w:bidi="ar-EG"/>
              </w:rPr>
            </w:pPr>
          </w:p>
          <w:p w14:paraId="4B3DA885" w14:textId="77777777" w:rsidR="000A5321" w:rsidRDefault="000A5321" w:rsidP="00BF4A61">
            <w:pPr>
              <w:rPr>
                <w:lang w:bidi="ar-EG"/>
              </w:rPr>
            </w:pPr>
          </w:p>
          <w:p w14:paraId="1776DAB9" w14:textId="77777777" w:rsidR="000A5321" w:rsidRDefault="000A5321" w:rsidP="00BF4A61">
            <w:pPr>
              <w:rPr>
                <w:lang w:bidi="ar-EG"/>
              </w:rPr>
            </w:pPr>
          </w:p>
          <w:p w14:paraId="45B1ADF8" w14:textId="77777777" w:rsidR="000A5321" w:rsidRDefault="000A5321" w:rsidP="00BF4A61">
            <w:pPr>
              <w:rPr>
                <w:lang w:bidi="ar-EG"/>
              </w:rPr>
            </w:pPr>
          </w:p>
          <w:p w14:paraId="4C6BD6DD" w14:textId="77777777" w:rsidR="000A5321" w:rsidRDefault="000A5321" w:rsidP="00BF4A61">
            <w:pPr>
              <w:rPr>
                <w:lang w:bidi="ar-EG"/>
              </w:rPr>
            </w:pPr>
          </w:p>
          <w:p w14:paraId="601EB8F8" w14:textId="77777777" w:rsidR="000A5321" w:rsidRDefault="000A5321" w:rsidP="00BF4A61">
            <w:pPr>
              <w:rPr>
                <w:lang w:bidi="ar-EG"/>
              </w:rPr>
            </w:pPr>
          </w:p>
          <w:p w14:paraId="15AAF663" w14:textId="77777777" w:rsidR="000A5321" w:rsidRDefault="000A5321" w:rsidP="00BF4A61">
            <w:pPr>
              <w:rPr>
                <w:lang w:bidi="ar-EG"/>
              </w:rPr>
            </w:pPr>
          </w:p>
          <w:p w14:paraId="5ABAE3D8" w14:textId="77777777" w:rsidR="000A5321" w:rsidRDefault="000A5321" w:rsidP="00BF4A61">
            <w:pPr>
              <w:rPr>
                <w:lang w:bidi="ar-EG"/>
              </w:rPr>
            </w:pPr>
          </w:p>
          <w:p w14:paraId="4EC3B1EE" w14:textId="77777777" w:rsidR="000A5321" w:rsidRDefault="000A5321" w:rsidP="00BF4A61">
            <w:pPr>
              <w:rPr>
                <w:lang w:bidi="ar-EG"/>
              </w:rPr>
            </w:pPr>
          </w:p>
          <w:p w14:paraId="448DD6D8" w14:textId="77777777" w:rsidR="000A5321" w:rsidRDefault="000A5321" w:rsidP="00BF4A61">
            <w:pPr>
              <w:rPr>
                <w:lang w:bidi="ar-EG"/>
              </w:rPr>
            </w:pPr>
          </w:p>
          <w:p w14:paraId="1077FF14" w14:textId="77777777" w:rsidR="000A5321" w:rsidRPr="00520549" w:rsidRDefault="000A5321" w:rsidP="00BF4A61">
            <w:pPr>
              <w:rPr>
                <w:lang w:bidi="ar-EG"/>
              </w:rPr>
            </w:pPr>
          </w:p>
          <w:p w14:paraId="6681573D" w14:textId="77777777" w:rsidR="000A5321" w:rsidRPr="00520549" w:rsidRDefault="000A5321" w:rsidP="00BF4A61">
            <w:pPr>
              <w:spacing w:line="276" w:lineRule="auto"/>
              <w:ind w:left="360"/>
              <w:rPr>
                <w:lang w:bidi="ar-EG"/>
              </w:rPr>
            </w:pPr>
            <w:r w:rsidRPr="00520549">
              <w:rPr>
                <w:lang w:bidi="ar-EG"/>
              </w:rPr>
              <w:t>And</w:t>
            </w:r>
          </w:p>
        </w:tc>
        <w:tc>
          <w:tcPr>
            <w:tcW w:w="7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AFCA91D" w14:textId="77777777" w:rsidR="000A5321" w:rsidRPr="009225B0" w:rsidRDefault="000A5321" w:rsidP="00BF4A61">
            <w:pPr>
              <w:pStyle w:val="ListParagraph"/>
              <w:numPr>
                <w:ilvl w:val="0"/>
                <w:numId w:val="3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 w:rsidRPr="00520549">
              <w:rPr>
                <w:sz w:val="24"/>
                <w:szCs w:val="24"/>
                <w:lang w:bidi="ar-EG"/>
              </w:rPr>
              <w:t xml:space="preserve">System </w:t>
            </w:r>
            <w:r>
              <w:rPr>
                <w:sz w:val="24"/>
                <w:szCs w:val="24"/>
                <w:lang w:bidi="ar-EG"/>
              </w:rPr>
              <w:t xml:space="preserve">allows admin to: </w:t>
            </w:r>
          </w:p>
          <w:p w14:paraId="19F06ADF" w14:textId="77777777" w:rsidR="000A5321" w:rsidRPr="002A54BB" w:rsidRDefault="000A5321" w:rsidP="00BF4A61">
            <w:pPr>
              <w:pStyle w:val="ListParagraph"/>
              <w:numPr>
                <w:ilvl w:val="0"/>
                <w:numId w:val="4"/>
              </w:numPr>
              <w:bidi w:val="0"/>
              <w:spacing w:after="0" w:line="240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 xml:space="preserve">Search by payment method (auto complete </w:t>
            </w:r>
            <w:r>
              <w:rPr>
                <w:rFonts w:hint="cs"/>
                <w:sz w:val="24"/>
                <w:szCs w:val="24"/>
                <w:rtl/>
                <w:lang w:bidi="ar-EG"/>
              </w:rPr>
              <w:t>/</w:t>
            </w:r>
            <w:r>
              <w:rPr>
                <w:sz w:val="24"/>
                <w:szCs w:val="24"/>
                <w:lang w:bidi="ar-EG"/>
              </w:rPr>
              <w:t xml:space="preserve"> not mandatory)</w:t>
            </w:r>
          </w:p>
          <w:p w14:paraId="37409C5E" w14:textId="77777777" w:rsidR="000A5321" w:rsidRPr="00A75D77" w:rsidRDefault="000A5321" w:rsidP="00BF4A61">
            <w:pPr>
              <w:pStyle w:val="ListParagraph"/>
              <w:numPr>
                <w:ilvl w:val="0"/>
                <w:numId w:val="4"/>
              </w:numPr>
              <w:bidi w:val="0"/>
              <w:spacing w:after="0" w:line="240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F</w:t>
            </w:r>
            <w:r w:rsidRPr="00520549">
              <w:rPr>
                <w:sz w:val="24"/>
                <w:szCs w:val="24"/>
                <w:lang w:bidi="ar-EG"/>
              </w:rPr>
              <w:t>ilter the list by</w:t>
            </w:r>
            <w:r>
              <w:rPr>
                <w:sz w:val="24"/>
                <w:szCs w:val="24"/>
                <w:lang w:bidi="ar-EG"/>
              </w:rPr>
              <w:t xml:space="preserve"> </w:t>
            </w:r>
            <w:r w:rsidRPr="002A54BB">
              <w:rPr>
                <w:sz w:val="24"/>
                <w:szCs w:val="24"/>
                <w:lang w:bidi="ar-EG"/>
              </w:rPr>
              <w:t>balance type</w:t>
            </w:r>
            <w:r>
              <w:rPr>
                <w:sz w:val="24"/>
                <w:szCs w:val="24"/>
                <w:lang w:bidi="ar-EG"/>
              </w:rPr>
              <w:t xml:space="preserve"> (not mandatory)</w:t>
            </w:r>
          </w:p>
          <w:p w14:paraId="44BB9432" w14:textId="77777777" w:rsidR="000A5321" w:rsidRPr="00520549" w:rsidRDefault="000A5321" w:rsidP="00BF4A61">
            <w:pPr>
              <w:pStyle w:val="ListParagraph"/>
              <w:numPr>
                <w:ilvl w:val="0"/>
                <w:numId w:val="5"/>
              </w:numPr>
              <w:bidi w:val="0"/>
              <w:spacing w:after="0" w:line="240" w:lineRule="auto"/>
              <w:rPr>
                <w:lang w:bidi="ar-EG"/>
              </w:rPr>
            </w:pPr>
            <w:r w:rsidRPr="00520549">
              <w:rPr>
                <w:lang w:bidi="ar-EG"/>
              </w:rPr>
              <w:t>Debit (Positive value)</w:t>
            </w:r>
          </w:p>
          <w:p w14:paraId="6B311808" w14:textId="77777777" w:rsidR="000A5321" w:rsidRPr="00520549" w:rsidRDefault="000A5321" w:rsidP="00BF4A61">
            <w:pPr>
              <w:pStyle w:val="ListParagraph"/>
              <w:numPr>
                <w:ilvl w:val="0"/>
                <w:numId w:val="5"/>
              </w:numPr>
              <w:bidi w:val="0"/>
              <w:spacing w:after="0" w:line="240" w:lineRule="auto"/>
              <w:rPr>
                <w:u w:val="single"/>
                <w:lang w:bidi="ar-EG"/>
              </w:rPr>
            </w:pPr>
            <w:r>
              <w:rPr>
                <w:lang w:bidi="ar-EG"/>
              </w:rPr>
              <w:t>Settled</w:t>
            </w:r>
            <w:r w:rsidRPr="00520549">
              <w:rPr>
                <w:lang w:bidi="ar-EG"/>
              </w:rPr>
              <w:t xml:space="preserve"> (Zero Value)</w:t>
            </w:r>
          </w:p>
          <w:p w14:paraId="5573CAE3" w14:textId="77777777" w:rsidR="000A5321" w:rsidRPr="00520549" w:rsidRDefault="000A5321" w:rsidP="00BF4A61">
            <w:pPr>
              <w:pStyle w:val="ListParagraph"/>
              <w:numPr>
                <w:ilvl w:val="0"/>
                <w:numId w:val="5"/>
              </w:numPr>
              <w:bidi w:val="0"/>
              <w:spacing w:after="0" w:line="240" w:lineRule="auto"/>
              <w:rPr>
                <w:u w:val="single"/>
                <w:lang w:bidi="ar-EG"/>
              </w:rPr>
            </w:pPr>
            <w:r w:rsidRPr="00520549">
              <w:rPr>
                <w:lang w:bidi="ar-EG"/>
              </w:rPr>
              <w:t>All (debit, and equivalent) default</w:t>
            </w:r>
          </w:p>
          <w:p w14:paraId="563B5A87" w14:textId="77777777" w:rsidR="000A5321" w:rsidRDefault="000A5321" w:rsidP="00BF4A61">
            <w:pPr>
              <w:pStyle w:val="ListParagraph"/>
              <w:numPr>
                <w:ilvl w:val="0"/>
                <w:numId w:val="4"/>
              </w:numPr>
              <w:bidi w:val="0"/>
              <w:spacing w:after="0" w:line="240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P</w:t>
            </w:r>
            <w:r w:rsidRPr="00520549">
              <w:rPr>
                <w:sz w:val="24"/>
                <w:szCs w:val="24"/>
                <w:lang w:bidi="ar-EG"/>
              </w:rPr>
              <w:t xml:space="preserve">rint </w:t>
            </w:r>
          </w:p>
          <w:p w14:paraId="3E0CD4BF" w14:textId="77777777" w:rsidR="000A5321" w:rsidRDefault="000A5321" w:rsidP="00BF4A61">
            <w:pPr>
              <w:pStyle w:val="ListParagraph"/>
              <w:numPr>
                <w:ilvl w:val="0"/>
                <w:numId w:val="4"/>
              </w:numPr>
              <w:bidi w:val="0"/>
              <w:spacing w:after="0" w:line="240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E</w:t>
            </w:r>
            <w:r w:rsidRPr="00520549">
              <w:rPr>
                <w:sz w:val="24"/>
                <w:szCs w:val="24"/>
                <w:lang w:bidi="ar-EG"/>
              </w:rPr>
              <w:t xml:space="preserve">xport to </w:t>
            </w:r>
            <w:r>
              <w:rPr>
                <w:sz w:val="24"/>
                <w:szCs w:val="24"/>
                <w:lang w:bidi="ar-EG"/>
              </w:rPr>
              <w:t>Excel sheet</w:t>
            </w:r>
          </w:p>
          <w:p w14:paraId="0D4A65DA" w14:textId="77777777" w:rsidR="000A5321" w:rsidRPr="00520549" w:rsidRDefault="000A5321" w:rsidP="00BF4A61">
            <w:pPr>
              <w:pStyle w:val="ListParagraph"/>
              <w:numPr>
                <w:ilvl w:val="0"/>
                <w:numId w:val="4"/>
              </w:numPr>
              <w:bidi w:val="0"/>
              <w:spacing w:after="0" w:line="240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 xml:space="preserve">View a specific payment method </w:t>
            </w:r>
            <w:r w:rsidRPr="00520549">
              <w:rPr>
                <w:sz w:val="24"/>
                <w:szCs w:val="24"/>
                <w:lang w:bidi="ar-EG"/>
              </w:rPr>
              <w:t>statement</w:t>
            </w:r>
            <w:r>
              <w:rPr>
                <w:sz w:val="24"/>
                <w:szCs w:val="24"/>
                <w:lang w:bidi="ar-EG"/>
              </w:rPr>
              <w:t xml:space="preserve"> by click “view” button</w:t>
            </w:r>
          </w:p>
          <w:p w14:paraId="7A321417" w14:textId="77777777" w:rsidR="000A5321" w:rsidRDefault="000A5321" w:rsidP="00BF4A61">
            <w:pPr>
              <w:pStyle w:val="ListParagraph"/>
              <w:bidi w:val="0"/>
              <w:spacing w:after="160" w:line="259" w:lineRule="auto"/>
              <w:rPr>
                <w:lang w:bidi="ar-EG"/>
              </w:rPr>
            </w:pPr>
          </w:p>
          <w:p w14:paraId="6E39A386" w14:textId="77777777" w:rsidR="000A5321" w:rsidRDefault="000A5321" w:rsidP="00BF4A61">
            <w:pPr>
              <w:pStyle w:val="ListParagraph"/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</w:p>
          <w:p w14:paraId="34433E8C" w14:textId="77777777" w:rsidR="000A5321" w:rsidRPr="00D00E45" w:rsidRDefault="000A5321" w:rsidP="00BF4A61">
            <w:pPr>
              <w:pStyle w:val="ListParagraph"/>
              <w:numPr>
                <w:ilvl w:val="0"/>
                <w:numId w:val="3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 w:rsidRPr="00520549">
              <w:rPr>
                <w:sz w:val="24"/>
                <w:szCs w:val="24"/>
                <w:lang w:bidi="ar-EG"/>
              </w:rPr>
              <w:t xml:space="preserve">System updates the total balance </w:t>
            </w:r>
            <w:r>
              <w:rPr>
                <w:sz w:val="24"/>
                <w:szCs w:val="24"/>
                <w:lang w:bidi="ar-EG"/>
              </w:rPr>
              <w:t>based</w:t>
            </w:r>
            <w:r w:rsidRPr="00520549">
              <w:rPr>
                <w:sz w:val="24"/>
                <w:szCs w:val="24"/>
                <w:lang w:bidi="ar-EG"/>
              </w:rPr>
              <w:t xml:space="preserve"> on the filter</w:t>
            </w:r>
            <w:r>
              <w:rPr>
                <w:sz w:val="24"/>
                <w:szCs w:val="24"/>
                <w:lang w:bidi="ar-EG"/>
              </w:rPr>
              <w:t xml:space="preserve"> or search </w:t>
            </w:r>
          </w:p>
          <w:p w14:paraId="12C345DF" w14:textId="77777777" w:rsidR="000A5321" w:rsidRPr="00520549" w:rsidRDefault="000A5321" w:rsidP="00BF4A61">
            <w:pPr>
              <w:pStyle w:val="ListParagraph"/>
              <w:bidi w:val="0"/>
              <w:spacing w:after="0" w:line="240" w:lineRule="auto"/>
              <w:ind w:left="1080"/>
              <w:rPr>
                <w:u w:val="single"/>
                <w:lang w:bidi="ar-EG"/>
              </w:rPr>
            </w:pPr>
          </w:p>
        </w:tc>
      </w:tr>
    </w:tbl>
    <w:p w14:paraId="3542ECD0" w14:textId="374FB6B4" w:rsidR="000A5321" w:rsidRDefault="000A5321" w:rsidP="000A5321">
      <w:r>
        <w:br w:type="page"/>
      </w:r>
    </w:p>
    <w:p w14:paraId="6383C0BA" w14:textId="4A526EC3" w:rsidR="000A5321" w:rsidRDefault="000A5321" w:rsidP="000A5321">
      <w:pPr>
        <w:tabs>
          <w:tab w:val="left" w:pos="10530"/>
        </w:tabs>
        <w:ind w:left="1080"/>
      </w:pPr>
    </w:p>
    <w:p w14:paraId="49EBB573" w14:textId="4E733B92" w:rsidR="00E14637" w:rsidRDefault="0011491D">
      <w:pPr>
        <w:pStyle w:val="Heading1"/>
        <w:numPr>
          <w:ilvl w:val="0"/>
          <w:numId w:val="23"/>
        </w:numPr>
        <w:rPr>
          <w:rStyle w:val="Hyperlink"/>
          <w:u w:val="none"/>
        </w:rPr>
      </w:pPr>
      <w:bookmarkStart w:id="10" w:name="_Toc152095862"/>
      <w:r>
        <w:rPr>
          <w:rStyle w:val="Hyperlink"/>
          <w:u w:val="none"/>
        </w:rPr>
        <w:t>P</w:t>
      </w:r>
      <w:r w:rsidR="00E14637">
        <w:rPr>
          <w:rStyle w:val="Hyperlink"/>
          <w:u w:val="none"/>
        </w:rPr>
        <w:t xml:space="preserve">ayment </w:t>
      </w:r>
      <w:r>
        <w:rPr>
          <w:rStyle w:val="Hyperlink"/>
          <w:u w:val="none"/>
        </w:rPr>
        <w:t>M</w:t>
      </w:r>
      <w:r w:rsidR="00E14637">
        <w:rPr>
          <w:rStyle w:val="Hyperlink"/>
          <w:u w:val="none"/>
        </w:rPr>
        <w:t xml:space="preserve">ethod </w:t>
      </w:r>
      <w:r>
        <w:rPr>
          <w:rStyle w:val="Hyperlink"/>
          <w:u w:val="none"/>
        </w:rPr>
        <w:t>S</w:t>
      </w:r>
      <w:r w:rsidR="00E14637">
        <w:rPr>
          <w:rStyle w:val="Hyperlink"/>
          <w:u w:val="none"/>
        </w:rPr>
        <w:t>tatement</w:t>
      </w:r>
      <w:bookmarkEnd w:id="10"/>
    </w:p>
    <w:p w14:paraId="729CD783" w14:textId="77777777" w:rsidR="00E14637" w:rsidRDefault="00E14637" w:rsidP="00E14637">
      <w:pPr>
        <w:tabs>
          <w:tab w:val="left" w:pos="10530"/>
        </w:tabs>
        <w:ind w:left="1080"/>
      </w:pPr>
    </w:p>
    <w:p w14:paraId="0604BB86" w14:textId="77777777" w:rsidR="00E14637" w:rsidRDefault="00E14637" w:rsidP="00E14637">
      <w:pPr>
        <w:tabs>
          <w:tab w:val="left" w:pos="10530"/>
        </w:tabs>
        <w:ind w:firstLine="90"/>
      </w:pPr>
      <w:r>
        <w:object w:dxaOrig="13411" w:dyaOrig="5131" w14:anchorId="75CCB940">
          <v:shape id="_x0000_i1026" type="#_x0000_t75" style="width:526.4pt;height:201.65pt" o:ole="">
            <v:imagedata r:id="rId13" o:title=""/>
          </v:shape>
          <o:OLEObject Type="Embed" ProgID="Visio.Drawing.15" ShapeID="_x0000_i1026" DrawAspect="Content" ObjectID="_1763037167" r:id="rId14"/>
        </w:object>
      </w:r>
    </w:p>
    <w:p w14:paraId="7E9AABC3" w14:textId="77777777" w:rsidR="00E14637" w:rsidRPr="00FA03E9" w:rsidRDefault="00E14637" w:rsidP="00E14637"/>
    <w:p w14:paraId="0EBC5EDD" w14:textId="77777777" w:rsidR="00E14637" w:rsidRPr="00FA03E9" w:rsidRDefault="00E14637" w:rsidP="00E14637"/>
    <w:p w14:paraId="6B90040C" w14:textId="77777777" w:rsidR="00E14637" w:rsidRPr="00FA03E9" w:rsidRDefault="00E14637" w:rsidP="00E14637"/>
    <w:p w14:paraId="0EF8304E" w14:textId="77777777" w:rsidR="00E14637" w:rsidRPr="00FA03E9" w:rsidRDefault="00E14637" w:rsidP="00E14637"/>
    <w:p w14:paraId="6261E232" w14:textId="77777777" w:rsidR="00E14637" w:rsidRPr="00FA03E9" w:rsidRDefault="00E14637" w:rsidP="00E14637"/>
    <w:p w14:paraId="602F8B67" w14:textId="77777777" w:rsidR="00E14637" w:rsidRDefault="00E14637" w:rsidP="00E14637"/>
    <w:p w14:paraId="1B03D632" w14:textId="77777777" w:rsidR="00E14637" w:rsidRDefault="00E14637" w:rsidP="00E14637">
      <w:pPr>
        <w:tabs>
          <w:tab w:val="left" w:pos="1946"/>
        </w:tabs>
      </w:pPr>
      <w:r>
        <w:tab/>
      </w:r>
    </w:p>
    <w:p w14:paraId="7D3D0597" w14:textId="77777777" w:rsidR="00E14637" w:rsidRDefault="00E14637" w:rsidP="00E14637">
      <w:r>
        <w:br w:type="page"/>
      </w:r>
    </w:p>
    <w:p w14:paraId="290C725C" w14:textId="77777777" w:rsidR="00E14637" w:rsidRDefault="00E14637" w:rsidP="00E14637">
      <w:pPr>
        <w:tabs>
          <w:tab w:val="left" w:pos="1946"/>
        </w:tabs>
      </w:pPr>
    </w:p>
    <w:tbl>
      <w:tblPr>
        <w:tblStyle w:val="TableGrid"/>
        <w:tblW w:w="10440" w:type="dxa"/>
        <w:tblInd w:w="175" w:type="dxa"/>
        <w:tblLook w:val="04A0" w:firstRow="1" w:lastRow="0" w:firstColumn="1" w:lastColumn="0" w:noHBand="0" w:noVBand="1"/>
      </w:tblPr>
      <w:tblGrid>
        <w:gridCol w:w="1756"/>
        <w:gridCol w:w="8684"/>
      </w:tblGrid>
      <w:tr w:rsidR="00E14637" w:rsidRPr="00520549" w14:paraId="0E5BD899" w14:textId="77777777" w:rsidTr="00106C18">
        <w:trPr>
          <w:trHeight w:val="521"/>
        </w:trPr>
        <w:tc>
          <w:tcPr>
            <w:tcW w:w="1756" w:type="dxa"/>
            <w:tcBorders>
              <w:bottom w:val="nil"/>
            </w:tcBorders>
            <w:shd w:val="clear" w:color="auto" w:fill="808080" w:themeFill="background1" w:themeFillShade="80"/>
          </w:tcPr>
          <w:p w14:paraId="5D8BFAAD" w14:textId="77777777" w:rsidR="00E14637" w:rsidRPr="004262FF" w:rsidRDefault="00E14637" w:rsidP="00106C18">
            <w:pPr>
              <w:ind w:left="360"/>
              <w:rPr>
                <w:lang w:bidi="ar-EG"/>
              </w:rPr>
            </w:pPr>
          </w:p>
        </w:tc>
        <w:tc>
          <w:tcPr>
            <w:tcW w:w="8684" w:type="dxa"/>
            <w:tcBorders>
              <w:bottom w:val="nil"/>
            </w:tcBorders>
            <w:shd w:val="clear" w:color="auto" w:fill="808080" w:themeFill="background1" w:themeFillShade="80"/>
          </w:tcPr>
          <w:p w14:paraId="5E1CB515" w14:textId="77777777" w:rsidR="00E14637" w:rsidRPr="00520549" w:rsidRDefault="00E14637" w:rsidP="00106C18">
            <w:pPr>
              <w:rPr>
                <w:lang w:bidi="ar-EG"/>
              </w:rPr>
            </w:pPr>
            <w:r w:rsidRPr="00504793">
              <w:rPr>
                <w:rFonts w:cs="Calibri"/>
                <w:b/>
                <w:bCs/>
                <w:color w:val="FFFFFF" w:themeColor="background1"/>
                <w:sz w:val="24"/>
                <w:szCs w:val="24"/>
              </w:rPr>
              <w:t xml:space="preserve">Admin </w:t>
            </w:r>
            <w:r>
              <w:rPr>
                <w:rFonts w:cs="Calibri"/>
                <w:b/>
                <w:bCs/>
                <w:color w:val="FFFFFF" w:themeColor="background1"/>
                <w:sz w:val="24"/>
                <w:szCs w:val="24"/>
              </w:rPr>
              <w:t>views payment method statement</w:t>
            </w:r>
          </w:p>
        </w:tc>
      </w:tr>
      <w:tr w:rsidR="00E14637" w:rsidRPr="00520549" w14:paraId="353A9F50" w14:textId="77777777" w:rsidTr="00106C18">
        <w:tc>
          <w:tcPr>
            <w:tcW w:w="175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D9D9D9" w:themeFill="background1" w:themeFillShade="D9"/>
          </w:tcPr>
          <w:p w14:paraId="7491239F" w14:textId="77777777" w:rsidR="00E14637" w:rsidRPr="00520549" w:rsidRDefault="00E14637" w:rsidP="00106C18">
            <w:pPr>
              <w:pStyle w:val="ListParagraph"/>
              <w:numPr>
                <w:ilvl w:val="0"/>
                <w:numId w:val="1"/>
              </w:numPr>
              <w:bidi w:val="0"/>
              <w:spacing w:after="0" w:line="240" w:lineRule="auto"/>
              <w:rPr>
                <w:lang w:bidi="ar-EG"/>
              </w:rPr>
            </w:pPr>
            <w:r w:rsidRPr="00520549">
              <w:rPr>
                <w:lang w:bidi="ar-EG"/>
              </w:rPr>
              <w:t>As a/an</w:t>
            </w:r>
          </w:p>
        </w:tc>
        <w:tc>
          <w:tcPr>
            <w:tcW w:w="8684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7F1073E2" w14:textId="77777777" w:rsidR="00E14637" w:rsidRPr="00520549" w:rsidRDefault="00E14637" w:rsidP="00106C18">
            <w:pPr>
              <w:pStyle w:val="ListParagraph"/>
              <w:numPr>
                <w:ilvl w:val="0"/>
                <w:numId w:val="2"/>
              </w:numPr>
              <w:bidi w:val="0"/>
              <w:spacing w:after="160" w:line="259" w:lineRule="auto"/>
              <w:ind w:left="720"/>
              <w:rPr>
                <w:sz w:val="24"/>
                <w:szCs w:val="24"/>
                <w:lang w:bidi="ar-EG"/>
              </w:rPr>
            </w:pPr>
            <w:r w:rsidRPr="00520549">
              <w:rPr>
                <w:sz w:val="24"/>
                <w:szCs w:val="24"/>
                <w:lang w:bidi="ar-EG"/>
              </w:rPr>
              <w:t>Admin</w:t>
            </w:r>
          </w:p>
        </w:tc>
      </w:tr>
      <w:tr w:rsidR="00E14637" w:rsidRPr="00520549" w14:paraId="7F2EBFCA" w14:textId="77777777" w:rsidTr="00106C18">
        <w:tc>
          <w:tcPr>
            <w:tcW w:w="175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D9D9D9" w:themeFill="background1" w:themeFillShade="D9"/>
          </w:tcPr>
          <w:p w14:paraId="24FE7D6E" w14:textId="77777777" w:rsidR="00E14637" w:rsidRPr="00520549" w:rsidRDefault="00E14637" w:rsidP="00106C18">
            <w:pPr>
              <w:pStyle w:val="ListParagraph"/>
              <w:numPr>
                <w:ilvl w:val="0"/>
                <w:numId w:val="1"/>
              </w:numPr>
              <w:bidi w:val="0"/>
              <w:spacing w:after="0" w:line="240" w:lineRule="auto"/>
              <w:rPr>
                <w:lang w:bidi="ar-EG"/>
              </w:rPr>
            </w:pPr>
            <w:r w:rsidRPr="00520549">
              <w:rPr>
                <w:lang w:bidi="ar-EG"/>
              </w:rPr>
              <w:t>I want to</w:t>
            </w:r>
          </w:p>
        </w:tc>
        <w:tc>
          <w:tcPr>
            <w:tcW w:w="8684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521EB5BC" w14:textId="77777777" w:rsidR="00E14637" w:rsidRPr="00520549" w:rsidRDefault="00E14637" w:rsidP="00106C18">
            <w:pPr>
              <w:pStyle w:val="ListParagraph"/>
              <w:numPr>
                <w:ilvl w:val="0"/>
                <w:numId w:val="2"/>
              </w:numPr>
              <w:bidi w:val="0"/>
              <w:spacing w:after="160" w:line="259" w:lineRule="auto"/>
              <w:ind w:left="720"/>
              <w:rPr>
                <w:sz w:val="24"/>
                <w:szCs w:val="24"/>
                <w:lang w:bidi="ar-EG"/>
              </w:rPr>
            </w:pPr>
            <w:r w:rsidRPr="00520549">
              <w:rPr>
                <w:sz w:val="24"/>
                <w:szCs w:val="24"/>
                <w:lang w:bidi="ar-EG"/>
              </w:rPr>
              <w:t>View the Payment gateway balance details</w:t>
            </w:r>
          </w:p>
        </w:tc>
      </w:tr>
      <w:tr w:rsidR="00E14637" w:rsidRPr="00520549" w14:paraId="604CC369" w14:textId="77777777" w:rsidTr="00106C18">
        <w:tc>
          <w:tcPr>
            <w:tcW w:w="1756" w:type="dxa"/>
            <w:vMerge w:val="restart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D9D9D9" w:themeFill="background1" w:themeFillShade="D9"/>
          </w:tcPr>
          <w:p w14:paraId="3F80A810" w14:textId="77777777" w:rsidR="00E14637" w:rsidRPr="00520549" w:rsidRDefault="00E14637" w:rsidP="00106C18">
            <w:pPr>
              <w:pStyle w:val="ListParagraph"/>
              <w:numPr>
                <w:ilvl w:val="0"/>
                <w:numId w:val="1"/>
              </w:numPr>
              <w:bidi w:val="0"/>
              <w:spacing w:after="0" w:line="240" w:lineRule="auto"/>
              <w:rPr>
                <w:lang w:bidi="ar-EG"/>
              </w:rPr>
            </w:pPr>
            <w:r w:rsidRPr="00520549">
              <w:rPr>
                <w:lang w:bidi="ar-EG"/>
              </w:rPr>
              <w:t>So that</w:t>
            </w:r>
          </w:p>
        </w:tc>
        <w:tc>
          <w:tcPr>
            <w:tcW w:w="8684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45BC3512" w14:textId="77777777" w:rsidR="00E14637" w:rsidRPr="00520549" w:rsidRDefault="00E14637" w:rsidP="00106C18">
            <w:pPr>
              <w:pStyle w:val="ListParagraph"/>
              <w:numPr>
                <w:ilvl w:val="0"/>
                <w:numId w:val="2"/>
              </w:numPr>
              <w:bidi w:val="0"/>
              <w:spacing w:after="160" w:line="259" w:lineRule="auto"/>
              <w:ind w:left="720"/>
              <w:rPr>
                <w:lang w:bidi="ar-EG"/>
              </w:rPr>
            </w:pPr>
            <w:r w:rsidRPr="00520549">
              <w:rPr>
                <w:sz w:val="24"/>
                <w:szCs w:val="24"/>
                <w:lang w:bidi="ar-EG"/>
              </w:rPr>
              <w:t>Can follow up the Payment gateway transactions</w:t>
            </w:r>
          </w:p>
        </w:tc>
      </w:tr>
      <w:tr w:rsidR="00E14637" w:rsidRPr="00520549" w14:paraId="546E5B87" w14:textId="77777777" w:rsidTr="00106C18">
        <w:tc>
          <w:tcPr>
            <w:tcW w:w="1756" w:type="dxa"/>
            <w:vMerge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D9D9D9" w:themeFill="background1" w:themeFillShade="D9"/>
          </w:tcPr>
          <w:p w14:paraId="7BF1851B" w14:textId="77777777" w:rsidR="00E14637" w:rsidRPr="00520549" w:rsidRDefault="00E14637" w:rsidP="00106C18">
            <w:pPr>
              <w:rPr>
                <w:lang w:bidi="ar-EG"/>
              </w:rPr>
            </w:pPr>
          </w:p>
        </w:tc>
        <w:tc>
          <w:tcPr>
            <w:tcW w:w="8684" w:type="dxa"/>
            <w:tcBorders>
              <w:top w:val="nil"/>
              <w:left w:val="nil"/>
              <w:bottom w:val="single" w:sz="4" w:space="0" w:color="auto"/>
            </w:tcBorders>
          </w:tcPr>
          <w:p w14:paraId="7B8C6793" w14:textId="77777777" w:rsidR="00E14637" w:rsidRPr="00520549" w:rsidRDefault="00E14637" w:rsidP="00106C18">
            <w:pPr>
              <w:rPr>
                <w:sz w:val="24"/>
                <w:szCs w:val="24"/>
                <w:lang w:bidi="ar-EG"/>
              </w:rPr>
            </w:pPr>
          </w:p>
        </w:tc>
      </w:tr>
      <w:tr w:rsidR="00E14637" w:rsidRPr="00520549" w14:paraId="3FFA0830" w14:textId="77777777" w:rsidTr="00106C18">
        <w:trPr>
          <w:trHeight w:val="2870"/>
        </w:trPr>
        <w:tc>
          <w:tcPr>
            <w:tcW w:w="1756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D9D9D9" w:themeFill="background1" w:themeFillShade="D9"/>
          </w:tcPr>
          <w:p w14:paraId="28BA1DE4" w14:textId="77777777" w:rsidR="00E14637" w:rsidRPr="00520549" w:rsidRDefault="00E14637" w:rsidP="00106C18">
            <w:pPr>
              <w:pStyle w:val="ListParagraph"/>
              <w:bidi w:val="0"/>
              <w:ind w:left="360"/>
              <w:rPr>
                <w:lang w:bidi="ar-EG"/>
              </w:rPr>
            </w:pPr>
          </w:p>
          <w:p w14:paraId="07197120" w14:textId="77777777" w:rsidR="00E14637" w:rsidRDefault="00E14637" w:rsidP="00106C18">
            <w:pPr>
              <w:pStyle w:val="ListParagraph"/>
              <w:numPr>
                <w:ilvl w:val="0"/>
                <w:numId w:val="1"/>
              </w:numPr>
              <w:bidi w:val="0"/>
              <w:spacing w:after="0"/>
              <w:rPr>
                <w:lang w:bidi="ar-EG"/>
              </w:rPr>
            </w:pPr>
            <w:r>
              <w:rPr>
                <w:lang w:bidi="ar-EG"/>
              </w:rPr>
              <w:t>Scenario</w:t>
            </w:r>
          </w:p>
          <w:p w14:paraId="76157C10" w14:textId="77777777" w:rsidR="00E14637" w:rsidRDefault="00E14637" w:rsidP="00106C18">
            <w:pPr>
              <w:pStyle w:val="ListParagraph"/>
              <w:bidi w:val="0"/>
              <w:spacing w:after="0"/>
              <w:ind w:left="360"/>
              <w:rPr>
                <w:lang w:bidi="ar-EG"/>
              </w:rPr>
            </w:pPr>
          </w:p>
          <w:p w14:paraId="31456ECB" w14:textId="77777777" w:rsidR="00E14637" w:rsidRDefault="00E14637" w:rsidP="00106C18">
            <w:pPr>
              <w:pStyle w:val="ListParagraph"/>
              <w:bidi w:val="0"/>
              <w:spacing w:after="0"/>
              <w:ind w:left="360"/>
              <w:rPr>
                <w:lang w:bidi="ar-EG"/>
              </w:rPr>
            </w:pPr>
          </w:p>
          <w:p w14:paraId="4FB83AAF" w14:textId="77777777" w:rsidR="00E14637" w:rsidRDefault="00E14637" w:rsidP="00106C18">
            <w:pPr>
              <w:pStyle w:val="ListParagraph"/>
              <w:numPr>
                <w:ilvl w:val="0"/>
                <w:numId w:val="1"/>
              </w:numPr>
              <w:bidi w:val="0"/>
              <w:spacing w:after="0"/>
              <w:rPr>
                <w:lang w:bidi="ar-EG"/>
              </w:rPr>
            </w:pPr>
            <w:r w:rsidRPr="00520549">
              <w:rPr>
                <w:lang w:bidi="ar-EG"/>
              </w:rPr>
              <w:t xml:space="preserve">Given </w:t>
            </w:r>
          </w:p>
          <w:p w14:paraId="69B03CB7" w14:textId="77777777" w:rsidR="00E14637" w:rsidRPr="00F16526" w:rsidRDefault="00E14637" w:rsidP="00106C18">
            <w:pPr>
              <w:rPr>
                <w:lang w:bidi="ar-EG"/>
              </w:rPr>
            </w:pPr>
          </w:p>
          <w:p w14:paraId="29161CF6" w14:textId="77777777" w:rsidR="00E14637" w:rsidRPr="00520549" w:rsidRDefault="00E14637" w:rsidP="00106C18">
            <w:pPr>
              <w:pStyle w:val="ListParagraph"/>
              <w:bidi w:val="0"/>
              <w:spacing w:after="0"/>
              <w:ind w:left="360"/>
              <w:rPr>
                <w:lang w:bidi="ar-EG"/>
              </w:rPr>
            </w:pPr>
            <w:r w:rsidRPr="00520549">
              <w:rPr>
                <w:lang w:bidi="ar-EG"/>
              </w:rPr>
              <w:t>And</w:t>
            </w:r>
          </w:p>
        </w:tc>
        <w:tc>
          <w:tcPr>
            <w:tcW w:w="8684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</w:tcPr>
          <w:p w14:paraId="5061D319" w14:textId="77777777" w:rsidR="00E14637" w:rsidRPr="00520549" w:rsidRDefault="00E14637" w:rsidP="00106C18">
            <w:pPr>
              <w:pStyle w:val="ListParagraph"/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</w:p>
          <w:p w14:paraId="53EC35BB" w14:textId="77777777" w:rsidR="00E14637" w:rsidRDefault="00E14637" w:rsidP="00106C18">
            <w:pPr>
              <w:pStyle w:val="ListParagraph"/>
              <w:numPr>
                <w:ilvl w:val="0"/>
                <w:numId w:val="2"/>
              </w:numPr>
              <w:bidi w:val="0"/>
              <w:spacing w:after="160" w:line="259" w:lineRule="auto"/>
              <w:ind w:left="720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Admin views a specific payment method’s statement, search and filter to get a short list</w:t>
            </w:r>
          </w:p>
          <w:p w14:paraId="27D623FF" w14:textId="77777777" w:rsidR="00E14637" w:rsidRDefault="00E14637" w:rsidP="00106C18">
            <w:pPr>
              <w:pStyle w:val="ListParagraph"/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</w:p>
          <w:p w14:paraId="5D2FB80A" w14:textId="77777777" w:rsidR="00E14637" w:rsidRDefault="00E14637" w:rsidP="00106C18">
            <w:pPr>
              <w:pStyle w:val="ListParagraph"/>
              <w:numPr>
                <w:ilvl w:val="0"/>
                <w:numId w:val="2"/>
              </w:numPr>
              <w:bidi w:val="0"/>
              <w:spacing w:after="160" w:line="259" w:lineRule="auto"/>
              <w:ind w:left="720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 xml:space="preserve">Admin views “payment methods balance” screen </w:t>
            </w:r>
          </w:p>
          <w:p w14:paraId="0AB43FA3" w14:textId="77777777" w:rsidR="00E14637" w:rsidRPr="00727A00" w:rsidRDefault="00E14637" w:rsidP="00106C18">
            <w:pPr>
              <w:spacing w:after="160" w:line="360" w:lineRule="auto"/>
              <w:ind w:left="720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 xml:space="preserve">Admin </w:t>
            </w:r>
            <w:r w:rsidRPr="00836BEF">
              <w:rPr>
                <w:sz w:val="24"/>
                <w:szCs w:val="24"/>
                <w:lang w:bidi="ar-EG"/>
              </w:rPr>
              <w:t xml:space="preserve">selected specific </w:t>
            </w:r>
            <w:r>
              <w:rPr>
                <w:sz w:val="24"/>
                <w:szCs w:val="24"/>
                <w:lang w:bidi="ar-EG"/>
              </w:rPr>
              <w:t>payment method</w:t>
            </w:r>
            <w:r w:rsidRPr="00836BEF">
              <w:rPr>
                <w:sz w:val="24"/>
                <w:szCs w:val="24"/>
                <w:lang w:bidi="ar-EG"/>
              </w:rPr>
              <w:t xml:space="preserve"> and clicked on “view” button to display the selected </w:t>
            </w:r>
            <w:r>
              <w:rPr>
                <w:sz w:val="24"/>
                <w:szCs w:val="24"/>
                <w:lang w:bidi="ar-EG"/>
              </w:rPr>
              <w:t>payment method</w:t>
            </w:r>
            <w:r w:rsidRPr="00836BEF">
              <w:rPr>
                <w:sz w:val="24"/>
                <w:szCs w:val="24"/>
                <w:lang w:bidi="ar-EG"/>
              </w:rPr>
              <w:t>'s statement</w:t>
            </w:r>
            <w:r w:rsidRPr="00727A00">
              <w:rPr>
                <w:sz w:val="24"/>
                <w:szCs w:val="24"/>
                <w:lang w:bidi="ar-EG"/>
              </w:rPr>
              <w:t xml:space="preserve"> </w:t>
            </w:r>
          </w:p>
        </w:tc>
      </w:tr>
      <w:tr w:rsidR="00E14637" w:rsidRPr="00520549" w14:paraId="68B9B566" w14:textId="77777777" w:rsidTr="00106C18">
        <w:tc>
          <w:tcPr>
            <w:tcW w:w="175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D9D9D9" w:themeFill="background1" w:themeFillShade="D9"/>
          </w:tcPr>
          <w:p w14:paraId="7618E736" w14:textId="77777777" w:rsidR="00E14637" w:rsidRPr="00520549" w:rsidRDefault="00E14637" w:rsidP="00106C18">
            <w:pPr>
              <w:pStyle w:val="ListParagraph"/>
              <w:bidi w:val="0"/>
              <w:spacing w:after="0" w:line="240" w:lineRule="auto"/>
              <w:ind w:left="360"/>
              <w:rPr>
                <w:lang w:bidi="ar-EG"/>
              </w:rPr>
            </w:pPr>
          </w:p>
          <w:p w14:paraId="346AF14A" w14:textId="77777777" w:rsidR="00E14637" w:rsidRPr="00520549" w:rsidRDefault="00E14637" w:rsidP="00106C18">
            <w:pPr>
              <w:pStyle w:val="ListParagraph"/>
              <w:numPr>
                <w:ilvl w:val="0"/>
                <w:numId w:val="1"/>
              </w:numPr>
              <w:bidi w:val="0"/>
              <w:spacing w:after="0" w:line="240" w:lineRule="auto"/>
              <w:rPr>
                <w:lang w:bidi="ar-EG"/>
              </w:rPr>
            </w:pPr>
            <w:r w:rsidRPr="00520549">
              <w:rPr>
                <w:lang w:bidi="ar-EG"/>
              </w:rPr>
              <w:t>When</w:t>
            </w:r>
          </w:p>
          <w:p w14:paraId="05B7624D" w14:textId="77777777" w:rsidR="00E14637" w:rsidRDefault="00E14637" w:rsidP="00106C18">
            <w:pPr>
              <w:rPr>
                <w:lang w:bidi="ar-EG"/>
              </w:rPr>
            </w:pPr>
          </w:p>
          <w:p w14:paraId="6742E336" w14:textId="77777777" w:rsidR="00E14637" w:rsidRDefault="00E14637" w:rsidP="00106C18">
            <w:pPr>
              <w:rPr>
                <w:lang w:bidi="ar-EG"/>
              </w:rPr>
            </w:pPr>
          </w:p>
          <w:p w14:paraId="0C137426" w14:textId="77777777" w:rsidR="00E14637" w:rsidRDefault="00E14637" w:rsidP="00106C18">
            <w:pPr>
              <w:rPr>
                <w:lang w:bidi="ar-EG"/>
              </w:rPr>
            </w:pPr>
          </w:p>
          <w:p w14:paraId="615B8E00" w14:textId="77777777" w:rsidR="00E14637" w:rsidRDefault="00E14637" w:rsidP="00106C18">
            <w:pPr>
              <w:rPr>
                <w:lang w:bidi="ar-EG"/>
              </w:rPr>
            </w:pPr>
          </w:p>
          <w:p w14:paraId="106378AF" w14:textId="77777777" w:rsidR="00E14637" w:rsidRDefault="00E14637" w:rsidP="00106C18">
            <w:pPr>
              <w:rPr>
                <w:lang w:bidi="ar-EG"/>
              </w:rPr>
            </w:pPr>
          </w:p>
          <w:p w14:paraId="53198D84" w14:textId="77777777" w:rsidR="00E14637" w:rsidRDefault="00E14637" w:rsidP="00106C18">
            <w:pPr>
              <w:rPr>
                <w:lang w:bidi="ar-EG"/>
              </w:rPr>
            </w:pPr>
          </w:p>
          <w:p w14:paraId="1656E6C9" w14:textId="77777777" w:rsidR="00E14637" w:rsidRDefault="00E14637" w:rsidP="00106C18">
            <w:pPr>
              <w:rPr>
                <w:lang w:bidi="ar-EG"/>
              </w:rPr>
            </w:pPr>
          </w:p>
          <w:p w14:paraId="1EE05ABA" w14:textId="77777777" w:rsidR="00E14637" w:rsidRDefault="00E14637" w:rsidP="00106C18">
            <w:pPr>
              <w:rPr>
                <w:lang w:bidi="ar-EG"/>
              </w:rPr>
            </w:pPr>
          </w:p>
          <w:p w14:paraId="200563C5" w14:textId="77777777" w:rsidR="00E14637" w:rsidRDefault="00E14637" w:rsidP="00106C18">
            <w:pPr>
              <w:rPr>
                <w:lang w:bidi="ar-EG"/>
              </w:rPr>
            </w:pPr>
          </w:p>
          <w:p w14:paraId="09D13A03" w14:textId="77777777" w:rsidR="00E14637" w:rsidRDefault="00E14637" w:rsidP="00106C18">
            <w:pPr>
              <w:rPr>
                <w:lang w:bidi="ar-EG"/>
              </w:rPr>
            </w:pPr>
          </w:p>
          <w:p w14:paraId="3AAB3678" w14:textId="77777777" w:rsidR="00E14637" w:rsidRDefault="00E14637" w:rsidP="00106C18">
            <w:pPr>
              <w:rPr>
                <w:lang w:bidi="ar-EG"/>
              </w:rPr>
            </w:pPr>
          </w:p>
          <w:p w14:paraId="555567F8" w14:textId="77777777" w:rsidR="00E14637" w:rsidRDefault="00E14637" w:rsidP="00106C18">
            <w:pPr>
              <w:rPr>
                <w:lang w:bidi="ar-EG"/>
              </w:rPr>
            </w:pPr>
          </w:p>
          <w:p w14:paraId="48826EC8" w14:textId="77777777" w:rsidR="00E14637" w:rsidRDefault="00E14637" w:rsidP="00106C18">
            <w:pPr>
              <w:rPr>
                <w:lang w:bidi="ar-EG"/>
              </w:rPr>
            </w:pPr>
          </w:p>
          <w:p w14:paraId="4EE0D8C1" w14:textId="77777777" w:rsidR="00E14637" w:rsidRDefault="00E14637" w:rsidP="00106C18">
            <w:pPr>
              <w:rPr>
                <w:lang w:bidi="ar-EG"/>
              </w:rPr>
            </w:pPr>
          </w:p>
          <w:p w14:paraId="22E845BF" w14:textId="77777777" w:rsidR="00E14637" w:rsidRDefault="00E14637" w:rsidP="00106C18">
            <w:pPr>
              <w:rPr>
                <w:lang w:bidi="ar-EG"/>
              </w:rPr>
            </w:pPr>
          </w:p>
          <w:p w14:paraId="43C87DDD" w14:textId="77777777" w:rsidR="00E14637" w:rsidRDefault="00E14637" w:rsidP="00106C18">
            <w:pPr>
              <w:rPr>
                <w:lang w:bidi="ar-EG"/>
              </w:rPr>
            </w:pPr>
          </w:p>
          <w:p w14:paraId="7D915A14" w14:textId="77777777" w:rsidR="00E14637" w:rsidRDefault="00E14637" w:rsidP="00106C18">
            <w:pPr>
              <w:rPr>
                <w:lang w:bidi="ar-EG"/>
              </w:rPr>
            </w:pPr>
          </w:p>
          <w:p w14:paraId="4C39A674" w14:textId="77777777" w:rsidR="00E14637" w:rsidRDefault="00E14637" w:rsidP="00106C18">
            <w:pPr>
              <w:rPr>
                <w:lang w:bidi="ar-EG"/>
              </w:rPr>
            </w:pPr>
          </w:p>
          <w:p w14:paraId="5AB38D46" w14:textId="77777777" w:rsidR="00E14637" w:rsidRDefault="00E14637" w:rsidP="00106C18">
            <w:pPr>
              <w:rPr>
                <w:lang w:bidi="ar-EG"/>
              </w:rPr>
            </w:pPr>
          </w:p>
          <w:p w14:paraId="353FAE2B" w14:textId="77777777" w:rsidR="00E14637" w:rsidRDefault="00E14637" w:rsidP="00106C18">
            <w:pPr>
              <w:rPr>
                <w:lang w:bidi="ar-EG"/>
              </w:rPr>
            </w:pPr>
          </w:p>
          <w:p w14:paraId="67096523" w14:textId="77777777" w:rsidR="00E14637" w:rsidRDefault="00E14637" w:rsidP="00106C18">
            <w:pPr>
              <w:rPr>
                <w:lang w:bidi="ar-EG"/>
              </w:rPr>
            </w:pPr>
          </w:p>
          <w:p w14:paraId="6E79CE6C" w14:textId="77777777" w:rsidR="00E14637" w:rsidRPr="00520549" w:rsidRDefault="00E14637" w:rsidP="00106C18">
            <w:pPr>
              <w:rPr>
                <w:lang w:bidi="ar-EG"/>
              </w:rPr>
            </w:pPr>
          </w:p>
        </w:tc>
        <w:tc>
          <w:tcPr>
            <w:tcW w:w="8684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51F0F5DA" w14:textId="77777777" w:rsidR="00E14637" w:rsidRPr="00520549" w:rsidRDefault="00E14637" w:rsidP="00106C18">
            <w:pPr>
              <w:pStyle w:val="ListParagraph"/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</w:p>
          <w:p w14:paraId="24148656" w14:textId="77777777" w:rsidR="00E14637" w:rsidRDefault="00E14637" w:rsidP="00106C18">
            <w:pPr>
              <w:pStyle w:val="ListParagraph"/>
              <w:numPr>
                <w:ilvl w:val="0"/>
                <w:numId w:val="2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 w:rsidRPr="00520549">
              <w:rPr>
                <w:sz w:val="24"/>
                <w:szCs w:val="24"/>
                <w:lang w:bidi="ar-EG"/>
              </w:rPr>
              <w:t xml:space="preserve">System displays the </w:t>
            </w:r>
            <w:r>
              <w:rPr>
                <w:sz w:val="24"/>
                <w:szCs w:val="24"/>
                <w:lang w:bidi="ar-EG"/>
              </w:rPr>
              <w:t>selected payment method’s statement</w:t>
            </w:r>
          </w:p>
          <w:p w14:paraId="4272586D" w14:textId="77777777" w:rsidR="00E14637" w:rsidRDefault="00E14637" w:rsidP="00106C18">
            <w:pPr>
              <w:pStyle w:val="ListParagraph"/>
              <w:numPr>
                <w:ilvl w:val="0"/>
                <w:numId w:val="9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Date/Time</w:t>
            </w:r>
          </w:p>
          <w:p w14:paraId="37B71681" w14:textId="77777777" w:rsidR="00E14637" w:rsidRDefault="00E14637" w:rsidP="00106C18">
            <w:pPr>
              <w:pStyle w:val="ListParagraph"/>
              <w:numPr>
                <w:ilvl w:val="0"/>
                <w:numId w:val="9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Transaction ID</w:t>
            </w:r>
          </w:p>
          <w:p w14:paraId="05E72297" w14:textId="77777777" w:rsidR="00E14637" w:rsidRDefault="00E14637" w:rsidP="00106C18">
            <w:pPr>
              <w:pStyle w:val="ListParagraph"/>
              <w:numPr>
                <w:ilvl w:val="0"/>
                <w:numId w:val="9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 xml:space="preserve">Transaction Type </w:t>
            </w:r>
          </w:p>
          <w:p w14:paraId="0F26B886" w14:textId="77777777" w:rsidR="00E14637" w:rsidRDefault="00E14637" w:rsidP="00106C18">
            <w:pPr>
              <w:pStyle w:val="ListParagraph"/>
              <w:numPr>
                <w:ilvl w:val="0"/>
                <w:numId w:val="9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Payment Type</w:t>
            </w:r>
          </w:p>
          <w:p w14:paraId="5B81B2F6" w14:textId="77777777" w:rsidR="00E14637" w:rsidRDefault="00E14637">
            <w:pPr>
              <w:pStyle w:val="ListParagraph"/>
              <w:numPr>
                <w:ilvl w:val="0"/>
                <w:numId w:val="13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Total Item price (hidden column)</w:t>
            </w:r>
          </w:p>
          <w:p w14:paraId="19BB6FBF" w14:textId="77777777" w:rsidR="00E14637" w:rsidRDefault="00E14637">
            <w:pPr>
              <w:pStyle w:val="ListParagraph"/>
              <w:numPr>
                <w:ilvl w:val="0"/>
                <w:numId w:val="25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 w:rsidRPr="0073350D">
              <w:rPr>
                <w:sz w:val="24"/>
                <w:szCs w:val="24"/>
                <w:lang w:bidi="ar-EG"/>
              </w:rPr>
              <w:t xml:space="preserve">Summation of item prices </w:t>
            </w:r>
            <w:r>
              <w:rPr>
                <w:sz w:val="24"/>
                <w:szCs w:val="24"/>
                <w:lang w:bidi="ar-EG"/>
              </w:rPr>
              <w:t>in the purchase order (PO)</w:t>
            </w:r>
          </w:p>
          <w:p w14:paraId="46BAA6D6" w14:textId="77777777" w:rsidR="00E14637" w:rsidRDefault="00E14637">
            <w:pPr>
              <w:pStyle w:val="ListParagraph"/>
              <w:numPr>
                <w:ilvl w:val="0"/>
                <w:numId w:val="13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Promo Code (hidden column)</w:t>
            </w:r>
          </w:p>
          <w:p w14:paraId="019F3F48" w14:textId="77777777" w:rsidR="00E14637" w:rsidRPr="00C859FA" w:rsidRDefault="00E14637">
            <w:pPr>
              <w:pStyle w:val="ListParagraph"/>
              <w:numPr>
                <w:ilvl w:val="0"/>
                <w:numId w:val="25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 w:rsidRPr="00DE0372">
              <w:rPr>
                <w:sz w:val="24"/>
                <w:szCs w:val="24"/>
                <w:lang w:bidi="ar-EG"/>
              </w:rPr>
              <w:t xml:space="preserve">Summation of promo code amount </w:t>
            </w:r>
            <w:r>
              <w:rPr>
                <w:sz w:val="24"/>
                <w:szCs w:val="24"/>
                <w:lang w:bidi="ar-EG"/>
              </w:rPr>
              <w:t>of all</w:t>
            </w:r>
            <w:r w:rsidRPr="00DE0372">
              <w:rPr>
                <w:sz w:val="24"/>
                <w:szCs w:val="24"/>
                <w:lang w:bidi="ar-EG"/>
              </w:rPr>
              <w:t xml:space="preserve"> </w:t>
            </w:r>
            <w:r>
              <w:rPr>
                <w:sz w:val="24"/>
                <w:szCs w:val="24"/>
                <w:lang w:bidi="ar-EG"/>
              </w:rPr>
              <w:t>stores</w:t>
            </w:r>
            <w:r w:rsidRPr="00DE0372">
              <w:rPr>
                <w:sz w:val="24"/>
                <w:szCs w:val="24"/>
                <w:lang w:bidi="ar-EG"/>
              </w:rPr>
              <w:t xml:space="preserve"> </w:t>
            </w:r>
            <w:r>
              <w:rPr>
                <w:sz w:val="24"/>
                <w:szCs w:val="24"/>
                <w:lang w:bidi="ar-EG"/>
              </w:rPr>
              <w:t>in the PO</w:t>
            </w:r>
          </w:p>
          <w:p w14:paraId="554B50F9" w14:textId="7246FE42" w:rsidR="00E14637" w:rsidRDefault="00E14637">
            <w:pPr>
              <w:pStyle w:val="ListParagraph"/>
              <w:numPr>
                <w:ilvl w:val="0"/>
                <w:numId w:val="13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 xml:space="preserve">Order Amount (Total item price </w:t>
            </w:r>
            <w:r w:rsidR="00C52930">
              <w:rPr>
                <w:sz w:val="24"/>
                <w:szCs w:val="24"/>
                <w:lang w:bidi="ar-EG"/>
              </w:rPr>
              <w:t xml:space="preserve">– </w:t>
            </w:r>
            <w:r>
              <w:rPr>
                <w:sz w:val="24"/>
                <w:szCs w:val="24"/>
                <w:lang w:bidi="ar-EG"/>
              </w:rPr>
              <w:t>Promo code) (hidden column)</w:t>
            </w:r>
          </w:p>
          <w:p w14:paraId="456E338E" w14:textId="121261F2" w:rsidR="00E14637" w:rsidRDefault="00E14637">
            <w:pPr>
              <w:pStyle w:val="ListParagraph"/>
              <w:numPr>
                <w:ilvl w:val="0"/>
                <w:numId w:val="13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Delivery Fees (Summation of all delivery fees</w:t>
            </w:r>
            <w:r w:rsidR="00C52930">
              <w:rPr>
                <w:sz w:val="24"/>
                <w:szCs w:val="24"/>
                <w:lang w:bidi="ar-EG"/>
              </w:rPr>
              <w:t xml:space="preserve"> </w:t>
            </w:r>
            <w:r>
              <w:rPr>
                <w:sz w:val="24"/>
                <w:szCs w:val="24"/>
                <w:lang w:bidi="ar-EG"/>
              </w:rPr>
              <w:t>in the PO)</w:t>
            </w:r>
          </w:p>
          <w:p w14:paraId="2FBC9E63" w14:textId="77777777" w:rsidR="00E14637" w:rsidRPr="00CD4861" w:rsidRDefault="00E14637">
            <w:pPr>
              <w:pStyle w:val="ListParagraph"/>
              <w:numPr>
                <w:ilvl w:val="0"/>
                <w:numId w:val="13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 w:rsidRPr="00A118B7">
              <w:rPr>
                <w:sz w:val="24"/>
                <w:szCs w:val="24"/>
                <w:lang w:bidi="ar-EG"/>
              </w:rPr>
              <w:t>Total order Amount (order amount + delivery fees) (hidden column)</w:t>
            </w:r>
          </w:p>
          <w:p w14:paraId="72150099" w14:textId="77777777" w:rsidR="00E14637" w:rsidRPr="00932B76" w:rsidRDefault="00E14637">
            <w:pPr>
              <w:pStyle w:val="ListParagraph"/>
              <w:numPr>
                <w:ilvl w:val="0"/>
                <w:numId w:val="13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Wallet (</w:t>
            </w:r>
            <w:r w:rsidRPr="000F2FFB">
              <w:rPr>
                <w:sz w:val="24"/>
                <w:szCs w:val="24"/>
                <w:lang w:bidi="ar-EG"/>
              </w:rPr>
              <w:t>Wallet amount for the PO</w:t>
            </w:r>
            <w:r>
              <w:rPr>
                <w:sz w:val="24"/>
                <w:szCs w:val="24"/>
                <w:lang w:bidi="ar-EG"/>
              </w:rPr>
              <w:t>)</w:t>
            </w:r>
            <w:r w:rsidRPr="00A118B7">
              <w:rPr>
                <w:sz w:val="24"/>
                <w:szCs w:val="24"/>
                <w:lang w:bidi="ar-EG"/>
              </w:rPr>
              <w:t xml:space="preserve"> (hidden column)</w:t>
            </w:r>
          </w:p>
          <w:p w14:paraId="2AC4D61C" w14:textId="77777777" w:rsidR="00E14637" w:rsidRDefault="00E14637">
            <w:pPr>
              <w:pStyle w:val="ListParagraph"/>
              <w:numPr>
                <w:ilvl w:val="0"/>
                <w:numId w:val="13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Payment (Total order amount – Wallet)</w:t>
            </w:r>
          </w:p>
          <w:p w14:paraId="5C56B2A2" w14:textId="77777777" w:rsidR="00E14637" w:rsidRPr="00520549" w:rsidRDefault="00E14637" w:rsidP="00106C18">
            <w:pPr>
              <w:pStyle w:val="ListParagraph"/>
              <w:numPr>
                <w:ilvl w:val="0"/>
                <w:numId w:val="7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 w:rsidRPr="00520549">
              <w:rPr>
                <w:sz w:val="24"/>
                <w:szCs w:val="24"/>
                <w:lang w:bidi="ar-EG"/>
              </w:rPr>
              <w:t>Payment Fees</w:t>
            </w:r>
            <w:r>
              <w:rPr>
                <w:sz w:val="24"/>
                <w:szCs w:val="24"/>
                <w:lang w:bidi="ar-EG"/>
              </w:rPr>
              <w:t xml:space="preserve"> </w:t>
            </w:r>
          </w:p>
          <w:p w14:paraId="050FCF1E" w14:textId="77777777" w:rsidR="00E14637" w:rsidRPr="00520549" w:rsidRDefault="00E14637" w:rsidP="00106C18">
            <w:pPr>
              <w:pStyle w:val="ListParagraph"/>
              <w:numPr>
                <w:ilvl w:val="0"/>
                <w:numId w:val="6"/>
              </w:numPr>
              <w:bidi w:val="0"/>
              <w:spacing w:after="160" w:line="259" w:lineRule="auto"/>
              <w:rPr>
                <w:sz w:val="24"/>
                <w:szCs w:val="24"/>
                <w:rtl/>
                <w:lang w:bidi="ar-EG"/>
              </w:rPr>
            </w:pPr>
            <w:r w:rsidRPr="00520549">
              <w:rPr>
                <w:sz w:val="24"/>
                <w:szCs w:val="24"/>
                <w:lang w:bidi="ar-EG"/>
              </w:rPr>
              <w:t xml:space="preserve">Payment rate = </w:t>
            </w:r>
            <w:r>
              <w:rPr>
                <w:sz w:val="24"/>
                <w:szCs w:val="24"/>
                <w:lang w:bidi="ar-EG"/>
              </w:rPr>
              <w:t>Total payment</w:t>
            </w:r>
            <w:r w:rsidRPr="00520549">
              <w:rPr>
                <w:sz w:val="24"/>
                <w:szCs w:val="24"/>
                <w:lang w:bidi="ar-EG"/>
              </w:rPr>
              <w:t xml:space="preserve"> * payment</w:t>
            </w:r>
            <w:r>
              <w:rPr>
                <w:sz w:val="24"/>
                <w:szCs w:val="24"/>
                <w:lang w:bidi="ar-EG"/>
              </w:rPr>
              <w:t xml:space="preserve"> type</w:t>
            </w:r>
            <w:r w:rsidRPr="00520549">
              <w:rPr>
                <w:sz w:val="24"/>
                <w:szCs w:val="24"/>
                <w:lang w:bidi="ar-EG"/>
              </w:rPr>
              <w:t xml:space="preserve"> percentage </w:t>
            </w:r>
          </w:p>
          <w:p w14:paraId="4A895258" w14:textId="77777777" w:rsidR="00E14637" w:rsidRPr="00520549" w:rsidRDefault="00E14637" w:rsidP="00106C18">
            <w:pPr>
              <w:pStyle w:val="ListParagraph"/>
              <w:numPr>
                <w:ilvl w:val="0"/>
                <w:numId w:val="6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 w:rsidRPr="00520549">
              <w:rPr>
                <w:sz w:val="24"/>
                <w:szCs w:val="24"/>
                <w:lang w:bidi="ar-EG"/>
              </w:rPr>
              <w:t>If Payment rate less than the minimum limit, applies minimum limit</w:t>
            </w:r>
          </w:p>
          <w:p w14:paraId="1128C666" w14:textId="77777777" w:rsidR="00E14637" w:rsidRPr="00520549" w:rsidRDefault="00E14637" w:rsidP="00106C18">
            <w:pPr>
              <w:pStyle w:val="ListParagraph"/>
              <w:numPr>
                <w:ilvl w:val="0"/>
                <w:numId w:val="6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 w:rsidRPr="00520549">
              <w:rPr>
                <w:sz w:val="24"/>
                <w:szCs w:val="24"/>
                <w:lang w:bidi="ar-EG"/>
              </w:rPr>
              <w:t>If Payment rate exceed the maximum limit, applies maximum limit</w:t>
            </w:r>
          </w:p>
          <w:p w14:paraId="644FF505" w14:textId="77777777" w:rsidR="00E14637" w:rsidRPr="007B77AF" w:rsidRDefault="00E14637" w:rsidP="00106C18">
            <w:pPr>
              <w:pStyle w:val="ListParagraph"/>
              <w:numPr>
                <w:ilvl w:val="0"/>
                <w:numId w:val="6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 w:rsidRPr="00520549">
              <w:rPr>
                <w:sz w:val="24"/>
                <w:szCs w:val="24"/>
                <w:lang w:bidi="ar-EG"/>
              </w:rPr>
              <w:t xml:space="preserve">Payment fees = payment rate + </w:t>
            </w:r>
            <w:r>
              <w:rPr>
                <w:sz w:val="24"/>
                <w:szCs w:val="24"/>
                <w:lang w:bidi="ar-EG"/>
              </w:rPr>
              <w:t xml:space="preserve">Payment type </w:t>
            </w:r>
            <w:r w:rsidRPr="00520549">
              <w:rPr>
                <w:sz w:val="24"/>
                <w:szCs w:val="24"/>
                <w:lang w:bidi="ar-EG"/>
              </w:rPr>
              <w:t>amount</w:t>
            </w:r>
          </w:p>
          <w:p w14:paraId="6A77A2F8" w14:textId="77777777" w:rsidR="00E14637" w:rsidRDefault="00E14637" w:rsidP="00106C18">
            <w:pPr>
              <w:pStyle w:val="ListParagraph"/>
              <w:numPr>
                <w:ilvl w:val="0"/>
                <w:numId w:val="9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Net amount (Payment – total payment fees)</w:t>
            </w:r>
          </w:p>
          <w:p w14:paraId="0AB4025A" w14:textId="77777777" w:rsidR="00E14637" w:rsidRDefault="00E14637">
            <w:pPr>
              <w:pStyle w:val="ListParagraph"/>
              <w:numPr>
                <w:ilvl w:val="0"/>
                <w:numId w:val="22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 xml:space="preserve">Debit: </w:t>
            </w:r>
            <w:r w:rsidRPr="00741088">
              <w:rPr>
                <w:sz w:val="24"/>
                <w:szCs w:val="24"/>
                <w:lang w:bidi="ar-EG"/>
              </w:rPr>
              <w:t>Reference (</w:t>
            </w:r>
            <w:r>
              <w:rPr>
                <w:sz w:val="24"/>
                <w:szCs w:val="24"/>
                <w:lang w:bidi="ar-EG"/>
              </w:rPr>
              <w:t>T</w:t>
            </w:r>
            <w:r w:rsidRPr="00741088">
              <w:rPr>
                <w:sz w:val="24"/>
                <w:szCs w:val="24"/>
                <w:lang w:bidi="ar-EG"/>
              </w:rPr>
              <w:t>able #0</w:t>
            </w:r>
            <w:r>
              <w:rPr>
                <w:sz w:val="24"/>
                <w:szCs w:val="24"/>
                <w:lang w:bidi="ar-EG"/>
              </w:rPr>
              <w:t>5</w:t>
            </w:r>
            <w:r w:rsidRPr="00741088">
              <w:rPr>
                <w:sz w:val="24"/>
                <w:szCs w:val="24"/>
                <w:lang w:bidi="ar-EG"/>
              </w:rPr>
              <w:t>)</w:t>
            </w:r>
          </w:p>
          <w:p w14:paraId="36CAECA5" w14:textId="77777777" w:rsidR="00E14637" w:rsidRDefault="00E14637">
            <w:pPr>
              <w:pStyle w:val="ListParagraph"/>
              <w:numPr>
                <w:ilvl w:val="0"/>
                <w:numId w:val="22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 xml:space="preserve">Credit: </w:t>
            </w:r>
            <w:r w:rsidRPr="00741088">
              <w:rPr>
                <w:sz w:val="24"/>
                <w:szCs w:val="24"/>
                <w:lang w:bidi="ar-EG"/>
              </w:rPr>
              <w:t>Reference (</w:t>
            </w:r>
            <w:r>
              <w:rPr>
                <w:sz w:val="24"/>
                <w:szCs w:val="24"/>
                <w:lang w:bidi="ar-EG"/>
              </w:rPr>
              <w:t>T</w:t>
            </w:r>
            <w:r w:rsidRPr="00741088">
              <w:rPr>
                <w:sz w:val="24"/>
                <w:szCs w:val="24"/>
                <w:lang w:bidi="ar-EG"/>
              </w:rPr>
              <w:t>able #0</w:t>
            </w:r>
            <w:r>
              <w:rPr>
                <w:sz w:val="24"/>
                <w:szCs w:val="24"/>
                <w:lang w:bidi="ar-EG"/>
              </w:rPr>
              <w:t>6</w:t>
            </w:r>
            <w:r w:rsidRPr="00741088">
              <w:rPr>
                <w:sz w:val="24"/>
                <w:szCs w:val="24"/>
                <w:lang w:bidi="ar-EG"/>
              </w:rPr>
              <w:t>)</w:t>
            </w:r>
          </w:p>
          <w:p w14:paraId="21E54764" w14:textId="0F7113DF" w:rsidR="00E14637" w:rsidRPr="00AB6864" w:rsidRDefault="00E14637" w:rsidP="00106C18">
            <w:pPr>
              <w:pStyle w:val="ListParagraph"/>
              <w:numPr>
                <w:ilvl w:val="0"/>
                <w:numId w:val="9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 w:rsidRPr="00520549">
              <w:rPr>
                <w:sz w:val="24"/>
                <w:szCs w:val="24"/>
                <w:lang w:bidi="ar-EG"/>
              </w:rPr>
              <w:t xml:space="preserve">Balance = Latest Balance </w:t>
            </w:r>
            <w:r w:rsidR="00C52930">
              <w:rPr>
                <w:sz w:val="24"/>
                <w:szCs w:val="24"/>
                <w:lang w:bidi="ar-EG"/>
              </w:rPr>
              <w:t xml:space="preserve">+ </w:t>
            </w:r>
            <w:r w:rsidRPr="00520549">
              <w:rPr>
                <w:sz w:val="24"/>
                <w:szCs w:val="24"/>
                <w:lang w:bidi="ar-EG"/>
              </w:rPr>
              <w:t>Debit</w:t>
            </w:r>
            <w:r w:rsidR="00C52930">
              <w:rPr>
                <w:sz w:val="24"/>
                <w:szCs w:val="24"/>
                <w:lang w:bidi="ar-EG"/>
              </w:rPr>
              <w:t xml:space="preserve"> - Credit</w:t>
            </w:r>
          </w:p>
          <w:p w14:paraId="73F08BCF" w14:textId="77777777" w:rsidR="00E14637" w:rsidRPr="00520549" w:rsidRDefault="00E14637" w:rsidP="00106C18">
            <w:pPr>
              <w:pStyle w:val="ListParagraph"/>
              <w:numPr>
                <w:ilvl w:val="0"/>
                <w:numId w:val="9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Total payment</w:t>
            </w:r>
            <w:r w:rsidRPr="00520549">
              <w:rPr>
                <w:sz w:val="24"/>
                <w:szCs w:val="24"/>
                <w:lang w:bidi="ar-EG"/>
              </w:rPr>
              <w:t xml:space="preserve">: </w:t>
            </w:r>
            <w:r w:rsidRPr="00F46DDA">
              <w:rPr>
                <w:sz w:val="24"/>
                <w:szCs w:val="24"/>
                <w:lang w:bidi="ar-EG"/>
              </w:rPr>
              <w:t>∑</w:t>
            </w:r>
            <w:r w:rsidRPr="00520549">
              <w:rPr>
                <w:sz w:val="24"/>
                <w:szCs w:val="24"/>
                <w:lang w:bidi="ar-EG"/>
              </w:rPr>
              <w:t xml:space="preserve"> </w:t>
            </w:r>
            <w:r>
              <w:rPr>
                <w:sz w:val="24"/>
                <w:szCs w:val="24"/>
                <w:lang w:bidi="ar-EG"/>
              </w:rPr>
              <w:t>Payment</w:t>
            </w:r>
            <w:r w:rsidRPr="00520549">
              <w:rPr>
                <w:sz w:val="24"/>
                <w:szCs w:val="24"/>
                <w:lang w:bidi="ar-EG"/>
              </w:rPr>
              <w:t xml:space="preserve"> column</w:t>
            </w:r>
          </w:p>
          <w:p w14:paraId="6E308526" w14:textId="77777777" w:rsidR="00E14637" w:rsidRDefault="00E14637" w:rsidP="00106C18">
            <w:pPr>
              <w:pStyle w:val="ListParagraph"/>
              <w:numPr>
                <w:ilvl w:val="0"/>
                <w:numId w:val="9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 xml:space="preserve">Total </w:t>
            </w:r>
            <w:r w:rsidRPr="00520549">
              <w:rPr>
                <w:sz w:val="24"/>
                <w:szCs w:val="24"/>
                <w:lang w:bidi="ar-EG"/>
              </w:rPr>
              <w:t xml:space="preserve">Payment fees: </w:t>
            </w:r>
            <w:r w:rsidRPr="00F46DDA">
              <w:rPr>
                <w:sz w:val="24"/>
                <w:szCs w:val="24"/>
                <w:lang w:bidi="ar-EG"/>
              </w:rPr>
              <w:t>∑</w:t>
            </w:r>
            <w:r w:rsidRPr="00520549">
              <w:rPr>
                <w:sz w:val="24"/>
                <w:szCs w:val="24"/>
                <w:lang w:bidi="ar-EG"/>
              </w:rPr>
              <w:t xml:space="preserve"> Payment fees column</w:t>
            </w:r>
            <w:r>
              <w:rPr>
                <w:sz w:val="24"/>
                <w:szCs w:val="24"/>
                <w:lang w:bidi="ar-EG"/>
              </w:rPr>
              <w:t>s</w:t>
            </w:r>
          </w:p>
          <w:p w14:paraId="5670F3DF" w14:textId="77777777" w:rsidR="00E14637" w:rsidRPr="00156598" w:rsidRDefault="00E14637" w:rsidP="00106C18">
            <w:pPr>
              <w:spacing w:after="160" w:line="259" w:lineRule="auto"/>
              <w:rPr>
                <w:sz w:val="24"/>
                <w:szCs w:val="24"/>
                <w:lang w:bidi="ar-EG"/>
              </w:rPr>
            </w:pPr>
          </w:p>
          <w:p w14:paraId="46488F99" w14:textId="77777777" w:rsidR="00E14637" w:rsidRPr="00AB6864" w:rsidRDefault="00E14637" w:rsidP="00106C18">
            <w:pPr>
              <w:pStyle w:val="ListParagraph"/>
              <w:bidi w:val="0"/>
              <w:spacing w:after="160" w:line="259" w:lineRule="auto"/>
              <w:ind w:left="1080"/>
              <w:rPr>
                <w:sz w:val="24"/>
                <w:szCs w:val="24"/>
                <w:lang w:bidi="ar-EG"/>
              </w:rPr>
            </w:pPr>
          </w:p>
        </w:tc>
      </w:tr>
      <w:tr w:rsidR="00E14637" w:rsidRPr="00520549" w14:paraId="2D510D7C" w14:textId="77777777" w:rsidTr="00106C18">
        <w:trPr>
          <w:trHeight w:val="954"/>
        </w:trPr>
        <w:tc>
          <w:tcPr>
            <w:tcW w:w="1756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D9D9D9" w:themeFill="background1" w:themeFillShade="D9"/>
          </w:tcPr>
          <w:p w14:paraId="3770FB92" w14:textId="77777777" w:rsidR="00E14637" w:rsidRPr="00520549" w:rsidRDefault="00E14637" w:rsidP="00106C18">
            <w:pPr>
              <w:pStyle w:val="ListParagraph"/>
              <w:numPr>
                <w:ilvl w:val="0"/>
                <w:numId w:val="1"/>
              </w:numPr>
              <w:bidi w:val="0"/>
              <w:spacing w:after="0" w:line="240" w:lineRule="auto"/>
              <w:rPr>
                <w:lang w:bidi="ar-EG"/>
              </w:rPr>
            </w:pPr>
            <w:r w:rsidRPr="00520549">
              <w:rPr>
                <w:lang w:bidi="ar-EG"/>
              </w:rPr>
              <w:lastRenderedPageBreak/>
              <w:t>Then</w:t>
            </w:r>
          </w:p>
          <w:p w14:paraId="046FF100" w14:textId="77777777" w:rsidR="00E14637" w:rsidRPr="00520549" w:rsidRDefault="00E14637" w:rsidP="00106C18">
            <w:pPr>
              <w:rPr>
                <w:lang w:bidi="ar-EG"/>
              </w:rPr>
            </w:pPr>
          </w:p>
          <w:p w14:paraId="557D4220" w14:textId="77777777" w:rsidR="00E14637" w:rsidRPr="00520549" w:rsidRDefault="00E14637" w:rsidP="00106C18">
            <w:pPr>
              <w:rPr>
                <w:lang w:bidi="ar-EG"/>
              </w:rPr>
            </w:pPr>
          </w:p>
          <w:p w14:paraId="415E9726" w14:textId="77777777" w:rsidR="00E14637" w:rsidRPr="00520549" w:rsidRDefault="00E14637" w:rsidP="00106C18">
            <w:pPr>
              <w:rPr>
                <w:lang w:bidi="ar-EG"/>
              </w:rPr>
            </w:pPr>
          </w:p>
          <w:p w14:paraId="64D95841" w14:textId="77777777" w:rsidR="00E14637" w:rsidRPr="00520549" w:rsidRDefault="00E14637" w:rsidP="00106C18">
            <w:pPr>
              <w:rPr>
                <w:lang w:bidi="ar-EG"/>
              </w:rPr>
            </w:pPr>
          </w:p>
          <w:p w14:paraId="011BB273" w14:textId="77777777" w:rsidR="00E14637" w:rsidRDefault="00E14637" w:rsidP="00106C18">
            <w:pPr>
              <w:rPr>
                <w:lang w:bidi="ar-EG"/>
              </w:rPr>
            </w:pPr>
          </w:p>
          <w:p w14:paraId="1E998A6B" w14:textId="77777777" w:rsidR="00E14637" w:rsidRDefault="00E14637" w:rsidP="00106C18">
            <w:pPr>
              <w:rPr>
                <w:lang w:bidi="ar-EG"/>
              </w:rPr>
            </w:pPr>
          </w:p>
          <w:p w14:paraId="035FFDE6" w14:textId="77777777" w:rsidR="00E14637" w:rsidRDefault="00E14637" w:rsidP="00106C18">
            <w:pPr>
              <w:rPr>
                <w:lang w:bidi="ar-EG"/>
              </w:rPr>
            </w:pPr>
          </w:p>
          <w:p w14:paraId="149C0310" w14:textId="77777777" w:rsidR="00E14637" w:rsidRDefault="00E14637" w:rsidP="00106C18">
            <w:pPr>
              <w:rPr>
                <w:lang w:bidi="ar-EG"/>
              </w:rPr>
            </w:pPr>
          </w:p>
          <w:p w14:paraId="402E35DF" w14:textId="77777777" w:rsidR="00E14637" w:rsidRDefault="00E14637" w:rsidP="00106C18">
            <w:pPr>
              <w:rPr>
                <w:lang w:bidi="ar-EG"/>
              </w:rPr>
            </w:pPr>
          </w:p>
          <w:p w14:paraId="47D57EEB" w14:textId="77777777" w:rsidR="00E14637" w:rsidRDefault="00E14637" w:rsidP="00106C18">
            <w:pPr>
              <w:rPr>
                <w:lang w:bidi="ar-EG"/>
              </w:rPr>
            </w:pPr>
          </w:p>
          <w:p w14:paraId="6472E9DE" w14:textId="77777777" w:rsidR="00E14637" w:rsidRDefault="00E14637" w:rsidP="00106C18">
            <w:pPr>
              <w:rPr>
                <w:lang w:bidi="ar-EG"/>
              </w:rPr>
            </w:pPr>
          </w:p>
          <w:p w14:paraId="1C07923C" w14:textId="77777777" w:rsidR="0077220B" w:rsidRPr="00520549" w:rsidRDefault="0077220B" w:rsidP="00106C18">
            <w:pPr>
              <w:rPr>
                <w:lang w:bidi="ar-EG"/>
              </w:rPr>
            </w:pPr>
          </w:p>
          <w:p w14:paraId="2782C417" w14:textId="77777777" w:rsidR="00E14637" w:rsidRPr="00520549" w:rsidRDefault="00E14637" w:rsidP="00106C18">
            <w:pPr>
              <w:rPr>
                <w:lang w:bidi="ar-EG"/>
              </w:rPr>
            </w:pPr>
          </w:p>
          <w:p w14:paraId="5EA9630C" w14:textId="77777777" w:rsidR="00E14637" w:rsidRPr="00520549" w:rsidRDefault="00E14637" w:rsidP="00106C18">
            <w:pPr>
              <w:pStyle w:val="ListParagraph"/>
              <w:bidi w:val="0"/>
              <w:spacing w:after="0" w:line="240" w:lineRule="auto"/>
              <w:ind w:left="360"/>
              <w:rPr>
                <w:lang w:bidi="ar-EG"/>
              </w:rPr>
            </w:pPr>
            <w:r w:rsidRPr="00520549">
              <w:rPr>
                <w:lang w:bidi="ar-EG"/>
              </w:rPr>
              <w:t>And</w:t>
            </w:r>
          </w:p>
        </w:tc>
        <w:tc>
          <w:tcPr>
            <w:tcW w:w="86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349A225" w14:textId="77777777" w:rsidR="00E14637" w:rsidRDefault="00E14637" w:rsidP="0077220B">
            <w:pPr>
              <w:pStyle w:val="ListParagraph"/>
              <w:numPr>
                <w:ilvl w:val="0"/>
                <w:numId w:val="4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 xml:space="preserve">System allows admin to: </w:t>
            </w:r>
          </w:p>
          <w:p w14:paraId="5ADE36AA" w14:textId="77777777" w:rsidR="00E14637" w:rsidRPr="006F1128" w:rsidRDefault="00E14637" w:rsidP="0077220B">
            <w:pPr>
              <w:pStyle w:val="ListParagraph"/>
              <w:numPr>
                <w:ilvl w:val="0"/>
                <w:numId w:val="4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Search by Transaction ID</w:t>
            </w:r>
            <w:r w:rsidRPr="00697EB9">
              <w:rPr>
                <w:sz w:val="24"/>
                <w:szCs w:val="24"/>
                <w:lang w:bidi="ar-EG"/>
              </w:rPr>
              <w:t xml:space="preserve"> </w:t>
            </w:r>
            <w:r>
              <w:rPr>
                <w:sz w:val="24"/>
                <w:szCs w:val="24"/>
                <w:lang w:bidi="ar-EG"/>
              </w:rPr>
              <w:t>(not mandatory / a</w:t>
            </w:r>
            <w:r w:rsidRPr="00697EB9">
              <w:rPr>
                <w:sz w:val="24"/>
                <w:szCs w:val="24"/>
                <w:lang w:bidi="ar-EG"/>
              </w:rPr>
              <w:t>uto complete</w:t>
            </w:r>
            <w:r>
              <w:rPr>
                <w:sz w:val="24"/>
                <w:szCs w:val="24"/>
                <w:lang w:bidi="ar-EG"/>
              </w:rPr>
              <w:t>)</w:t>
            </w:r>
          </w:p>
          <w:p w14:paraId="19E3EDB4" w14:textId="77777777" w:rsidR="00E14637" w:rsidRPr="006F1128" w:rsidRDefault="00E14637" w:rsidP="0077220B">
            <w:pPr>
              <w:pStyle w:val="ListParagraph"/>
              <w:numPr>
                <w:ilvl w:val="0"/>
                <w:numId w:val="4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 xml:space="preserve">Filter by: </w:t>
            </w:r>
            <w:r w:rsidRPr="00520549">
              <w:rPr>
                <w:sz w:val="24"/>
                <w:szCs w:val="24"/>
                <w:lang w:bidi="ar-EG"/>
              </w:rPr>
              <w:t>(</w:t>
            </w:r>
            <w:r>
              <w:rPr>
                <w:sz w:val="24"/>
                <w:szCs w:val="24"/>
                <w:lang w:bidi="ar-EG"/>
              </w:rPr>
              <w:t>not mandatory)</w:t>
            </w:r>
          </w:p>
          <w:p w14:paraId="5822D2FA" w14:textId="77777777" w:rsidR="00E14637" w:rsidRDefault="00E14637" w:rsidP="0077220B">
            <w:pPr>
              <w:pStyle w:val="ListParagraph"/>
              <w:numPr>
                <w:ilvl w:val="0"/>
                <w:numId w:val="4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Transaction Date /time (Date/time range)</w:t>
            </w:r>
          </w:p>
          <w:p w14:paraId="4B04B0B0" w14:textId="77777777" w:rsidR="00E14637" w:rsidRDefault="00E14637" w:rsidP="0077220B">
            <w:pPr>
              <w:pStyle w:val="ListParagraph"/>
              <w:numPr>
                <w:ilvl w:val="0"/>
                <w:numId w:val="4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Transaction Type (</w:t>
            </w:r>
            <w:r w:rsidRPr="00A6719F">
              <w:rPr>
                <w:sz w:val="24"/>
                <w:szCs w:val="24"/>
                <w:lang w:bidi="ar-EG"/>
              </w:rPr>
              <w:t>Select one or more from lookup</w:t>
            </w:r>
            <w:r w:rsidRPr="00853180">
              <w:rPr>
                <w:sz w:val="24"/>
                <w:szCs w:val="24"/>
                <w:lang w:bidi="ar-EG"/>
              </w:rPr>
              <w:t>)</w:t>
            </w:r>
          </w:p>
          <w:p w14:paraId="0DFB310C" w14:textId="77777777" w:rsidR="00E14637" w:rsidRDefault="00E14637" w:rsidP="0077220B">
            <w:pPr>
              <w:pStyle w:val="ListParagraph"/>
              <w:numPr>
                <w:ilvl w:val="0"/>
                <w:numId w:val="4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Purchase Order (PO)</w:t>
            </w:r>
          </w:p>
          <w:p w14:paraId="78955C6B" w14:textId="77777777" w:rsidR="00E14637" w:rsidRPr="00CA33B3" w:rsidRDefault="00E14637" w:rsidP="0077220B">
            <w:pPr>
              <w:pStyle w:val="ListParagraph"/>
              <w:numPr>
                <w:ilvl w:val="0"/>
                <w:numId w:val="4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 w:rsidRPr="00520549">
              <w:rPr>
                <w:sz w:val="24"/>
                <w:szCs w:val="24"/>
                <w:lang w:bidi="ar-EG"/>
              </w:rPr>
              <w:t xml:space="preserve">Cash receipt (settlement document \ upcoming </w:t>
            </w:r>
            <w:r>
              <w:rPr>
                <w:sz w:val="24"/>
                <w:szCs w:val="24"/>
                <w:lang w:bidi="ar-EG"/>
              </w:rPr>
              <w:t>iteration</w:t>
            </w:r>
            <w:r w:rsidRPr="00520549">
              <w:rPr>
                <w:sz w:val="24"/>
                <w:szCs w:val="24"/>
                <w:lang w:bidi="ar-EG"/>
              </w:rPr>
              <w:t>)</w:t>
            </w:r>
          </w:p>
          <w:p w14:paraId="15076484" w14:textId="77777777" w:rsidR="00E14637" w:rsidRPr="00A6719F" w:rsidRDefault="00E14637" w:rsidP="0077220B">
            <w:pPr>
              <w:pStyle w:val="ListParagraph"/>
              <w:numPr>
                <w:ilvl w:val="0"/>
                <w:numId w:val="4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Payment Type (</w:t>
            </w:r>
            <w:r w:rsidRPr="00A6719F">
              <w:rPr>
                <w:sz w:val="24"/>
                <w:szCs w:val="24"/>
                <w:lang w:bidi="ar-EG"/>
              </w:rPr>
              <w:t>Select one or more from lookup</w:t>
            </w:r>
            <w:r w:rsidRPr="00853180">
              <w:rPr>
                <w:sz w:val="24"/>
                <w:szCs w:val="24"/>
                <w:lang w:bidi="ar-EG"/>
              </w:rPr>
              <w:t>)</w:t>
            </w:r>
          </w:p>
          <w:p w14:paraId="57A7E84E" w14:textId="77777777" w:rsidR="00E14637" w:rsidRDefault="00E14637" w:rsidP="0077220B">
            <w:pPr>
              <w:pStyle w:val="ListParagraph"/>
              <w:numPr>
                <w:ilvl w:val="0"/>
                <w:numId w:val="4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Print</w:t>
            </w:r>
          </w:p>
          <w:p w14:paraId="5F87D5B2" w14:textId="77777777" w:rsidR="00E14637" w:rsidRDefault="00E14637" w:rsidP="0077220B">
            <w:pPr>
              <w:pStyle w:val="ListParagraph"/>
              <w:numPr>
                <w:ilvl w:val="0"/>
                <w:numId w:val="4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>
              <w:rPr>
                <w:sz w:val="24"/>
                <w:szCs w:val="24"/>
                <w:lang w:bidi="ar-EG"/>
              </w:rPr>
              <w:t>Export to Excel sheet</w:t>
            </w:r>
          </w:p>
          <w:p w14:paraId="791DF3F0" w14:textId="77777777" w:rsidR="00E14637" w:rsidRDefault="00E14637" w:rsidP="00106C18">
            <w:pPr>
              <w:pStyle w:val="ListParagraph"/>
              <w:bidi w:val="0"/>
              <w:spacing w:after="160" w:line="259" w:lineRule="auto"/>
              <w:ind w:left="1080"/>
              <w:rPr>
                <w:sz w:val="24"/>
                <w:szCs w:val="24"/>
                <w:lang w:bidi="ar-EG"/>
              </w:rPr>
            </w:pPr>
          </w:p>
          <w:p w14:paraId="5DCA45C0" w14:textId="77777777" w:rsidR="0077220B" w:rsidRPr="00520549" w:rsidRDefault="0077220B" w:rsidP="0077220B">
            <w:pPr>
              <w:pStyle w:val="ListParagraph"/>
              <w:bidi w:val="0"/>
              <w:spacing w:after="160" w:line="259" w:lineRule="auto"/>
              <w:ind w:left="1080"/>
              <w:rPr>
                <w:sz w:val="24"/>
                <w:szCs w:val="24"/>
                <w:lang w:bidi="ar-EG"/>
              </w:rPr>
            </w:pPr>
          </w:p>
          <w:p w14:paraId="0D243C12" w14:textId="77777777" w:rsidR="00E14637" w:rsidRDefault="00E14637" w:rsidP="0077220B">
            <w:pPr>
              <w:pStyle w:val="ListParagraph"/>
              <w:numPr>
                <w:ilvl w:val="0"/>
                <w:numId w:val="4"/>
              </w:numPr>
              <w:bidi w:val="0"/>
              <w:spacing w:after="160" w:line="259" w:lineRule="auto"/>
              <w:rPr>
                <w:sz w:val="24"/>
                <w:szCs w:val="24"/>
                <w:lang w:bidi="ar-EG"/>
              </w:rPr>
            </w:pPr>
            <w:r w:rsidRPr="00520549">
              <w:rPr>
                <w:sz w:val="24"/>
                <w:szCs w:val="24"/>
                <w:lang w:bidi="ar-EG"/>
              </w:rPr>
              <w:t>All filters are dependent on each other</w:t>
            </w:r>
          </w:p>
          <w:p w14:paraId="42213802" w14:textId="77777777" w:rsidR="00E14637" w:rsidRPr="00FB56E3" w:rsidRDefault="00E14637" w:rsidP="0077220B">
            <w:pPr>
              <w:pStyle w:val="ListParagraph"/>
              <w:numPr>
                <w:ilvl w:val="0"/>
                <w:numId w:val="4"/>
              </w:numPr>
              <w:bidi w:val="0"/>
              <w:spacing w:after="0" w:line="240" w:lineRule="auto"/>
              <w:rPr>
                <w:sz w:val="24"/>
                <w:szCs w:val="24"/>
                <w:lang w:bidi="ar-EG"/>
              </w:rPr>
            </w:pPr>
            <w:r w:rsidRPr="00520549">
              <w:rPr>
                <w:sz w:val="24"/>
                <w:szCs w:val="24"/>
                <w:lang w:bidi="ar-EG"/>
              </w:rPr>
              <w:t xml:space="preserve">System displays </w:t>
            </w:r>
            <w:r w:rsidRPr="009320FB">
              <w:rPr>
                <w:rFonts w:hint="cs"/>
                <w:sz w:val="24"/>
                <w:szCs w:val="24"/>
                <w:rtl/>
                <w:lang w:bidi="ar-EG"/>
              </w:rPr>
              <w:t>"</w:t>
            </w:r>
            <w:r w:rsidRPr="009320FB">
              <w:rPr>
                <w:sz w:val="24"/>
                <w:szCs w:val="24"/>
                <w:lang w:bidi="ar-EG"/>
              </w:rPr>
              <w:t>hyphen symbol</w:t>
            </w:r>
            <w:r w:rsidRPr="009320FB">
              <w:rPr>
                <w:rFonts w:hint="cs"/>
                <w:sz w:val="24"/>
                <w:szCs w:val="24"/>
                <w:rtl/>
                <w:lang w:bidi="ar-EG"/>
              </w:rPr>
              <w:t>"</w:t>
            </w:r>
            <w:r w:rsidRPr="009320FB">
              <w:rPr>
                <w:sz w:val="24"/>
                <w:szCs w:val="24"/>
                <w:lang w:bidi="ar-EG"/>
              </w:rPr>
              <w:t xml:space="preserve"> in </w:t>
            </w:r>
            <w:r>
              <w:rPr>
                <w:sz w:val="24"/>
                <w:szCs w:val="24"/>
                <w:lang w:bidi="ar-EG"/>
              </w:rPr>
              <w:t>any cell has null or zero value</w:t>
            </w:r>
          </w:p>
          <w:p w14:paraId="1ECEDD45" w14:textId="77777777" w:rsidR="00E14637" w:rsidRDefault="00E14637" w:rsidP="0077220B">
            <w:pPr>
              <w:pStyle w:val="ListParagraph"/>
              <w:numPr>
                <w:ilvl w:val="0"/>
                <w:numId w:val="4"/>
              </w:numPr>
              <w:bidi w:val="0"/>
              <w:spacing w:after="0" w:line="240" w:lineRule="auto"/>
              <w:rPr>
                <w:sz w:val="24"/>
                <w:szCs w:val="24"/>
                <w:lang w:bidi="ar-EG"/>
              </w:rPr>
            </w:pPr>
            <w:r w:rsidRPr="00520549">
              <w:rPr>
                <w:sz w:val="24"/>
                <w:szCs w:val="24"/>
                <w:lang w:bidi="ar-EG"/>
              </w:rPr>
              <w:t>System displays the previous balance as an initial balance</w:t>
            </w:r>
          </w:p>
          <w:p w14:paraId="35804EF5" w14:textId="5D359B32" w:rsidR="0077220B" w:rsidRPr="0077220B" w:rsidRDefault="0077220B" w:rsidP="0077220B">
            <w:pPr>
              <w:pStyle w:val="ListParagraph"/>
              <w:numPr>
                <w:ilvl w:val="0"/>
                <w:numId w:val="4"/>
              </w:numPr>
              <w:bidi w:val="0"/>
              <w:spacing w:after="0" w:line="240" w:lineRule="auto"/>
              <w:rPr>
                <w:sz w:val="24"/>
                <w:szCs w:val="24"/>
                <w:lang w:bidi="ar-EG"/>
              </w:rPr>
            </w:pPr>
            <w:r w:rsidRPr="00305FA3">
              <w:rPr>
                <w:sz w:val="24"/>
                <w:szCs w:val="24"/>
                <w:lang w:bidi="ar-EG"/>
              </w:rPr>
              <w:t>System displays the initial balance in the single row on the top of the statement</w:t>
            </w:r>
          </w:p>
          <w:p w14:paraId="1067E412" w14:textId="77777777" w:rsidR="0077220B" w:rsidRDefault="0077220B" w:rsidP="0077220B">
            <w:pPr>
              <w:pStyle w:val="ListParagraph"/>
              <w:numPr>
                <w:ilvl w:val="0"/>
                <w:numId w:val="4"/>
              </w:numPr>
              <w:bidi w:val="0"/>
              <w:spacing w:after="0" w:line="240" w:lineRule="auto"/>
              <w:rPr>
                <w:sz w:val="24"/>
                <w:szCs w:val="24"/>
                <w:lang w:bidi="ar-EG"/>
              </w:rPr>
            </w:pPr>
            <w:r w:rsidRPr="00F66532">
              <w:rPr>
                <w:sz w:val="24"/>
                <w:szCs w:val="24"/>
                <w:lang w:bidi="ar-EG"/>
              </w:rPr>
              <w:t>Just in columns aggregation, system considers the amounts between brackets as a negative value</w:t>
            </w:r>
          </w:p>
          <w:p w14:paraId="63428485" w14:textId="77777777" w:rsidR="0077220B" w:rsidRPr="00520549" w:rsidRDefault="0077220B" w:rsidP="0077220B">
            <w:pPr>
              <w:pStyle w:val="ListParagraph"/>
              <w:numPr>
                <w:ilvl w:val="0"/>
                <w:numId w:val="4"/>
              </w:numPr>
              <w:bidi w:val="0"/>
              <w:spacing w:after="0" w:line="240" w:lineRule="auto"/>
              <w:rPr>
                <w:sz w:val="24"/>
                <w:szCs w:val="24"/>
                <w:lang w:bidi="ar-EG"/>
              </w:rPr>
            </w:pPr>
            <w:r w:rsidRPr="00520549">
              <w:rPr>
                <w:sz w:val="24"/>
                <w:szCs w:val="24"/>
                <w:lang w:bidi="ar-EG"/>
              </w:rPr>
              <w:t>System updates the total balance depend on the cross filters</w:t>
            </w:r>
          </w:p>
          <w:p w14:paraId="5DCED808" w14:textId="77777777" w:rsidR="0077220B" w:rsidRPr="0077220B" w:rsidRDefault="0077220B" w:rsidP="0077220B">
            <w:pPr>
              <w:ind w:left="720"/>
              <w:rPr>
                <w:sz w:val="24"/>
                <w:szCs w:val="24"/>
                <w:lang w:bidi="ar-EG"/>
              </w:rPr>
            </w:pPr>
          </w:p>
          <w:p w14:paraId="010B65E7" w14:textId="77777777" w:rsidR="00E14637" w:rsidRPr="0077220B" w:rsidRDefault="00E14637" w:rsidP="0077220B">
            <w:pPr>
              <w:pStyle w:val="ListParagraph"/>
              <w:bidi w:val="0"/>
              <w:spacing w:after="0" w:line="240" w:lineRule="auto"/>
              <w:ind w:left="1080"/>
              <w:rPr>
                <w:sz w:val="24"/>
                <w:szCs w:val="24"/>
                <w:lang w:bidi="ar-EG"/>
              </w:rPr>
            </w:pPr>
          </w:p>
        </w:tc>
      </w:tr>
    </w:tbl>
    <w:p w14:paraId="197F1B3A" w14:textId="77777777" w:rsidR="00E14637" w:rsidRDefault="00E14637" w:rsidP="00E14637">
      <w:pPr>
        <w:tabs>
          <w:tab w:val="left" w:pos="1946"/>
        </w:tabs>
      </w:pPr>
    </w:p>
    <w:p w14:paraId="3C44427F" w14:textId="77777777" w:rsidR="00E14637" w:rsidRDefault="00E14637" w:rsidP="00E14637"/>
    <w:p w14:paraId="21B7C9BC" w14:textId="77777777" w:rsidR="00E14637" w:rsidRDefault="00E14637" w:rsidP="00E14637"/>
    <w:p w14:paraId="22C2E6F3" w14:textId="77777777" w:rsidR="00E14637" w:rsidRDefault="00E14637" w:rsidP="00E14637"/>
    <w:p w14:paraId="2A22ADDA" w14:textId="77777777" w:rsidR="00E14637" w:rsidRDefault="00E14637" w:rsidP="00E14637"/>
    <w:p w14:paraId="0F74592B" w14:textId="77777777" w:rsidR="00E14637" w:rsidRDefault="00E14637" w:rsidP="00E14637"/>
    <w:p w14:paraId="7D8D7958" w14:textId="77777777" w:rsidR="00E14637" w:rsidRDefault="00E14637" w:rsidP="00E14637"/>
    <w:p w14:paraId="3775240C" w14:textId="77777777" w:rsidR="00E14637" w:rsidRDefault="00E14637" w:rsidP="00E14637"/>
    <w:p w14:paraId="23F4BC99" w14:textId="77777777" w:rsidR="00E14637" w:rsidRDefault="00E14637" w:rsidP="00E14637"/>
    <w:p w14:paraId="7EF4040F" w14:textId="77777777" w:rsidR="00E14637" w:rsidRDefault="00E14637" w:rsidP="00E14637"/>
    <w:p w14:paraId="724CA26A" w14:textId="77777777" w:rsidR="00E14637" w:rsidRDefault="00E14637" w:rsidP="00E14637"/>
    <w:p w14:paraId="00FFBD2A" w14:textId="77777777" w:rsidR="00E14637" w:rsidRDefault="00E14637" w:rsidP="00E14637"/>
    <w:p w14:paraId="6E08A316" w14:textId="77777777" w:rsidR="00E14637" w:rsidRDefault="00E14637" w:rsidP="00E14637"/>
    <w:p w14:paraId="5C6570FD" w14:textId="77777777" w:rsidR="00E14637" w:rsidRDefault="00E14637" w:rsidP="00E14637"/>
    <w:p w14:paraId="3AAC71CD" w14:textId="77777777" w:rsidR="00E14637" w:rsidRDefault="00E14637" w:rsidP="00E14637"/>
    <w:p w14:paraId="21C96D78" w14:textId="22ADC241" w:rsidR="00E14637" w:rsidRDefault="00E14637" w:rsidP="005C369B"/>
    <w:sectPr w:rsidR="00E14637" w:rsidSect="00863BAE">
      <w:headerReference w:type="first" r:id="rId15"/>
      <w:pgSz w:w="12240" w:h="15840"/>
      <w:pgMar w:top="720" w:right="990" w:bottom="720" w:left="720" w:header="720" w:footer="720" w:gutter="0"/>
      <w:pgBorders w:offsetFrom="page">
        <w:top w:val="single" w:sz="4" w:space="24" w:color="auto"/>
        <w:left w:val="single" w:sz="4" w:space="24" w:color="auto"/>
        <w:bottom w:val="single" w:sz="4" w:space="24" w:color="auto"/>
        <w:right w:val="single" w:sz="4" w:space="24" w:color="auto"/>
      </w:pgBorders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7E9E761" w14:textId="77777777" w:rsidR="005234B7" w:rsidRDefault="005234B7" w:rsidP="002820B1">
      <w:pPr>
        <w:spacing w:after="0" w:line="240" w:lineRule="auto"/>
      </w:pPr>
      <w:r>
        <w:separator/>
      </w:r>
    </w:p>
  </w:endnote>
  <w:endnote w:type="continuationSeparator" w:id="0">
    <w:p w14:paraId="752AF852" w14:textId="77777777" w:rsidR="005234B7" w:rsidRDefault="005234B7" w:rsidP="002820B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B68449F" w14:textId="77777777" w:rsidR="005234B7" w:rsidRDefault="005234B7" w:rsidP="002820B1">
      <w:pPr>
        <w:spacing w:after="0" w:line="240" w:lineRule="auto"/>
      </w:pPr>
      <w:r>
        <w:separator/>
      </w:r>
    </w:p>
  </w:footnote>
  <w:footnote w:type="continuationSeparator" w:id="0">
    <w:p w14:paraId="0BD8CAC1" w14:textId="77777777" w:rsidR="005234B7" w:rsidRDefault="005234B7" w:rsidP="002820B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059A3C9" w14:textId="2A10DD2E" w:rsidR="002C3967" w:rsidRDefault="002C3967" w:rsidP="002C3967">
    <w:pPr>
      <w:pStyle w:val="Header"/>
      <w:tabs>
        <w:tab w:val="clear" w:pos="4680"/>
        <w:tab w:val="clear" w:pos="9360"/>
        <w:tab w:val="left" w:pos="9735"/>
      </w:tabs>
    </w:pPr>
    <w:r>
      <w:rPr>
        <w:noProof/>
      </w:rPr>
      <w:drawing>
        <wp:anchor distT="0" distB="0" distL="114300" distR="114300" simplePos="0" relativeHeight="251659264" behindDoc="1" locked="0" layoutInCell="1" allowOverlap="1" wp14:anchorId="682742CE" wp14:editId="6401F856">
          <wp:simplePos x="0" y="0"/>
          <wp:positionH relativeFrom="margin">
            <wp:align>left</wp:align>
          </wp:positionH>
          <wp:positionV relativeFrom="paragraph">
            <wp:posOffset>0</wp:posOffset>
          </wp:positionV>
          <wp:extent cx="896620" cy="626110"/>
          <wp:effectExtent l="0" t="0" r="0" b="2540"/>
          <wp:wrapTight wrapText="bothSides">
            <wp:wrapPolygon edited="0">
              <wp:start x="0" y="0"/>
              <wp:lineTo x="0" y="21030"/>
              <wp:lineTo x="21110" y="21030"/>
              <wp:lineTo x="21110" y="0"/>
              <wp:lineTo x="0" y="0"/>
            </wp:wrapPolygon>
          </wp:wrapTight>
          <wp:docPr id="2083992335" name="Picture 208399233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Picture 2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896620" cy="62611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>
      <w:rPr>
        <w:noProof/>
      </w:rPr>
      <w:drawing>
        <wp:anchor distT="0" distB="0" distL="114300" distR="114300" simplePos="0" relativeHeight="251661312" behindDoc="1" locked="0" layoutInCell="1" allowOverlap="1" wp14:anchorId="1CC526F1" wp14:editId="49E97D29">
          <wp:simplePos x="0" y="0"/>
          <wp:positionH relativeFrom="column">
            <wp:posOffset>5915025</wp:posOffset>
          </wp:positionH>
          <wp:positionV relativeFrom="paragraph">
            <wp:posOffset>66675</wp:posOffset>
          </wp:positionV>
          <wp:extent cx="772795" cy="417195"/>
          <wp:effectExtent l="0" t="0" r="8255" b="1905"/>
          <wp:wrapTight wrapText="bothSides">
            <wp:wrapPolygon edited="0">
              <wp:start x="0" y="0"/>
              <wp:lineTo x="0" y="20712"/>
              <wp:lineTo x="21298" y="20712"/>
              <wp:lineTo x="21298" y="0"/>
              <wp:lineTo x="0" y="0"/>
            </wp:wrapPolygon>
          </wp:wrapTight>
          <wp:docPr id="1502917229" name="Picture 150291722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3"/>
                  <pic:cNvPicPr>
                    <a:picLocks noChangeAspect="1" noChangeArrowheads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72795" cy="41719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73F00"/>
    <w:multiLevelType w:val="hybridMultilevel"/>
    <w:tmpl w:val="9C20F8F2"/>
    <w:lvl w:ilvl="0" w:tplc="0409000D">
      <w:start w:val="1"/>
      <w:numFmt w:val="bullet"/>
      <w:lvlText w:val=""/>
      <w:lvlJc w:val="left"/>
      <w:pPr>
        <w:ind w:left="360" w:hanging="360"/>
      </w:pPr>
      <w:rPr>
        <w:rFonts w:ascii="Wingdings" w:hAnsi="Wingdings" w:hint="default"/>
      </w:rPr>
    </w:lvl>
    <w:lvl w:ilvl="1" w:tplc="0409000D">
      <w:start w:val="1"/>
      <w:numFmt w:val="bullet"/>
      <w:lvlText w:val=""/>
      <w:lvlJc w:val="left"/>
      <w:pPr>
        <w:ind w:left="1080" w:hanging="360"/>
      </w:pPr>
      <w:rPr>
        <w:rFonts w:ascii="Wingdings" w:hAnsi="Wingdings" w:hint="default"/>
      </w:rPr>
    </w:lvl>
    <w:lvl w:ilvl="2" w:tplc="0409000D">
      <w:start w:val="1"/>
      <w:numFmt w:val="bullet"/>
      <w:lvlText w:val=""/>
      <w:lvlJc w:val="left"/>
      <w:pPr>
        <w:ind w:left="180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04D3578"/>
    <w:multiLevelType w:val="hybridMultilevel"/>
    <w:tmpl w:val="E48C92D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00E27E79"/>
    <w:multiLevelType w:val="hybridMultilevel"/>
    <w:tmpl w:val="FBC20408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FFFFFFFF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056C414C"/>
    <w:multiLevelType w:val="hybridMultilevel"/>
    <w:tmpl w:val="7A40876E"/>
    <w:lvl w:ilvl="0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1" w:tplc="FFFFFFFF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4" w15:restartNumberingAfterBreak="0">
    <w:nsid w:val="16920418"/>
    <w:multiLevelType w:val="hybridMultilevel"/>
    <w:tmpl w:val="9208B3AE"/>
    <w:lvl w:ilvl="0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5" w15:restartNumberingAfterBreak="0">
    <w:nsid w:val="1B357B4B"/>
    <w:multiLevelType w:val="hybridMultilevel"/>
    <w:tmpl w:val="7A96644A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 w15:restartNumberingAfterBreak="0">
    <w:nsid w:val="1C1059FB"/>
    <w:multiLevelType w:val="hybridMultilevel"/>
    <w:tmpl w:val="0CDE12BE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FFFFFFFF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1DA166B6"/>
    <w:multiLevelType w:val="hybridMultilevel"/>
    <w:tmpl w:val="272E600E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1DCB2039"/>
    <w:multiLevelType w:val="hybridMultilevel"/>
    <w:tmpl w:val="DA78C59C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 w15:restartNumberingAfterBreak="0">
    <w:nsid w:val="27551D50"/>
    <w:multiLevelType w:val="hybridMultilevel"/>
    <w:tmpl w:val="2190EB00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352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86A31C6"/>
    <w:multiLevelType w:val="hybridMultilevel"/>
    <w:tmpl w:val="8B64FE36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FFFFFFFF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 w15:restartNumberingAfterBreak="0">
    <w:nsid w:val="28865B0E"/>
    <w:multiLevelType w:val="hybridMultilevel"/>
    <w:tmpl w:val="FFFA9CA6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FFFFFFFF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 w15:restartNumberingAfterBreak="0">
    <w:nsid w:val="2CF44191"/>
    <w:multiLevelType w:val="hybridMultilevel"/>
    <w:tmpl w:val="1A6C14F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 w15:restartNumberingAfterBreak="0">
    <w:nsid w:val="2DB77F13"/>
    <w:multiLevelType w:val="hybridMultilevel"/>
    <w:tmpl w:val="99FE4E5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 w15:restartNumberingAfterBreak="0">
    <w:nsid w:val="2DEF737F"/>
    <w:multiLevelType w:val="hybridMultilevel"/>
    <w:tmpl w:val="94B8D56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E0238F9"/>
    <w:multiLevelType w:val="hybridMultilevel"/>
    <w:tmpl w:val="E0D04E26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FFFFFFFF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6" w15:restartNumberingAfterBreak="0">
    <w:nsid w:val="36842512"/>
    <w:multiLevelType w:val="hybridMultilevel"/>
    <w:tmpl w:val="AFFCD7D6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7" w15:restartNumberingAfterBreak="0">
    <w:nsid w:val="38990BBE"/>
    <w:multiLevelType w:val="hybridMultilevel"/>
    <w:tmpl w:val="37DEA612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8" w15:restartNumberingAfterBreak="0">
    <w:nsid w:val="399B2740"/>
    <w:multiLevelType w:val="hybridMultilevel"/>
    <w:tmpl w:val="EAF423F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9" w15:restartNumberingAfterBreak="0">
    <w:nsid w:val="3DDA0D77"/>
    <w:multiLevelType w:val="hybridMultilevel"/>
    <w:tmpl w:val="5CD01DCC"/>
    <w:lvl w:ilvl="0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1" w:tplc="FFFFFFFF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0" w15:restartNumberingAfterBreak="0">
    <w:nsid w:val="3EEE6919"/>
    <w:multiLevelType w:val="hybridMultilevel"/>
    <w:tmpl w:val="DACEA196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FFFFFFFF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1" w15:restartNumberingAfterBreak="0">
    <w:nsid w:val="3F3B0330"/>
    <w:multiLevelType w:val="hybridMultilevel"/>
    <w:tmpl w:val="D5804EC4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FFFFFFFF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2" w15:restartNumberingAfterBreak="0">
    <w:nsid w:val="40B75C5E"/>
    <w:multiLevelType w:val="hybridMultilevel"/>
    <w:tmpl w:val="8FA4F182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3" w15:restartNumberingAfterBreak="0">
    <w:nsid w:val="48CA3807"/>
    <w:multiLevelType w:val="hybridMultilevel"/>
    <w:tmpl w:val="23E0CC0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4" w15:restartNumberingAfterBreak="0">
    <w:nsid w:val="4BE721A3"/>
    <w:multiLevelType w:val="hybridMultilevel"/>
    <w:tmpl w:val="20BC143E"/>
    <w:lvl w:ilvl="0" w:tplc="0409000D">
      <w:start w:val="1"/>
      <w:numFmt w:val="bullet"/>
      <w:lvlText w:val=""/>
      <w:lvlJc w:val="left"/>
      <w:pPr>
        <w:ind w:left="81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352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F6A6D87"/>
    <w:multiLevelType w:val="hybridMultilevel"/>
    <w:tmpl w:val="31DAF95C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FFFFFFFF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6" w15:restartNumberingAfterBreak="0">
    <w:nsid w:val="5195759D"/>
    <w:multiLevelType w:val="hybridMultilevel"/>
    <w:tmpl w:val="3D5C64AC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FFFFFFFF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7" w15:restartNumberingAfterBreak="0">
    <w:nsid w:val="5249100E"/>
    <w:multiLevelType w:val="hybridMultilevel"/>
    <w:tmpl w:val="12220B6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8" w15:restartNumberingAfterBreak="0">
    <w:nsid w:val="5A843AC5"/>
    <w:multiLevelType w:val="hybridMultilevel"/>
    <w:tmpl w:val="59986EC0"/>
    <w:lvl w:ilvl="0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1" w:tplc="FFFFFFFF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9" w15:restartNumberingAfterBreak="0">
    <w:nsid w:val="5FA87C72"/>
    <w:multiLevelType w:val="hybridMultilevel"/>
    <w:tmpl w:val="203E7024"/>
    <w:lvl w:ilvl="0" w:tplc="FFFFFFFF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2" w:tplc="FFFFFFFF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0" w15:restartNumberingAfterBreak="0">
    <w:nsid w:val="60AB3CCA"/>
    <w:multiLevelType w:val="hybridMultilevel"/>
    <w:tmpl w:val="C2246914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FFFFFFFF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FFFFFFFF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1" w15:restartNumberingAfterBreak="0">
    <w:nsid w:val="60EC1956"/>
    <w:multiLevelType w:val="hybridMultilevel"/>
    <w:tmpl w:val="1012C1CC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FFFFFFFF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2" w15:restartNumberingAfterBreak="0">
    <w:nsid w:val="621226D7"/>
    <w:multiLevelType w:val="hybridMultilevel"/>
    <w:tmpl w:val="13087902"/>
    <w:lvl w:ilvl="0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1" w:tplc="FFFFFFFF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33" w15:restartNumberingAfterBreak="0">
    <w:nsid w:val="62E1196C"/>
    <w:multiLevelType w:val="hybridMultilevel"/>
    <w:tmpl w:val="CCB4BCEE"/>
    <w:lvl w:ilvl="0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1" w:tplc="FFFFFFFF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34" w15:restartNumberingAfterBreak="0">
    <w:nsid w:val="69936853"/>
    <w:multiLevelType w:val="hybridMultilevel"/>
    <w:tmpl w:val="17660F82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5" w15:restartNumberingAfterBreak="0">
    <w:nsid w:val="6D814A6A"/>
    <w:multiLevelType w:val="hybridMultilevel"/>
    <w:tmpl w:val="0188144A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FFFFFFFF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6" w15:restartNumberingAfterBreak="0">
    <w:nsid w:val="6E9C1EFF"/>
    <w:multiLevelType w:val="hybridMultilevel"/>
    <w:tmpl w:val="BE0C6334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3752D2C"/>
    <w:multiLevelType w:val="hybridMultilevel"/>
    <w:tmpl w:val="99363C02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FFFFFFFF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8" w15:restartNumberingAfterBreak="0">
    <w:nsid w:val="744667DA"/>
    <w:multiLevelType w:val="hybridMultilevel"/>
    <w:tmpl w:val="ACF22BD0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FFFFFFFF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9" w15:restartNumberingAfterBreak="0">
    <w:nsid w:val="76137E88"/>
    <w:multiLevelType w:val="hybridMultilevel"/>
    <w:tmpl w:val="EAEAB9B2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0" w15:restartNumberingAfterBreak="0">
    <w:nsid w:val="7CAF2693"/>
    <w:multiLevelType w:val="hybridMultilevel"/>
    <w:tmpl w:val="0B4266BC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7DD76734"/>
    <w:multiLevelType w:val="hybridMultilevel"/>
    <w:tmpl w:val="F00A6348"/>
    <w:lvl w:ilvl="0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42" w15:restartNumberingAfterBreak="0">
    <w:nsid w:val="7F69415B"/>
    <w:multiLevelType w:val="hybridMultilevel"/>
    <w:tmpl w:val="4584523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FFFFFFFF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 w16cid:durableId="1346788661">
    <w:abstractNumId w:val="0"/>
  </w:num>
  <w:num w:numId="2" w16cid:durableId="1962377044">
    <w:abstractNumId w:val="24"/>
  </w:num>
  <w:num w:numId="3" w16cid:durableId="2025982204">
    <w:abstractNumId w:val="9"/>
  </w:num>
  <w:num w:numId="4" w16cid:durableId="2022969986">
    <w:abstractNumId w:val="22"/>
  </w:num>
  <w:num w:numId="5" w16cid:durableId="872419552">
    <w:abstractNumId w:val="26"/>
  </w:num>
  <w:num w:numId="6" w16cid:durableId="118761818">
    <w:abstractNumId w:val="17"/>
  </w:num>
  <w:num w:numId="7" w16cid:durableId="241640676">
    <w:abstractNumId w:val="42"/>
  </w:num>
  <w:num w:numId="8" w16cid:durableId="62679987">
    <w:abstractNumId w:val="29"/>
  </w:num>
  <w:num w:numId="9" w16cid:durableId="1968195616">
    <w:abstractNumId w:val="39"/>
  </w:num>
  <w:num w:numId="10" w16cid:durableId="2101753053">
    <w:abstractNumId w:val="15"/>
  </w:num>
  <w:num w:numId="11" w16cid:durableId="1116096092">
    <w:abstractNumId w:val="20"/>
  </w:num>
  <w:num w:numId="12" w16cid:durableId="1882553783">
    <w:abstractNumId w:val="10"/>
  </w:num>
  <w:num w:numId="13" w16cid:durableId="441263642">
    <w:abstractNumId w:val="13"/>
  </w:num>
  <w:num w:numId="14" w16cid:durableId="788428867">
    <w:abstractNumId w:val="6"/>
  </w:num>
  <w:num w:numId="15" w16cid:durableId="879122594">
    <w:abstractNumId w:val="32"/>
  </w:num>
  <w:num w:numId="16" w16cid:durableId="778526824">
    <w:abstractNumId w:val="19"/>
  </w:num>
  <w:num w:numId="17" w16cid:durableId="533614272">
    <w:abstractNumId w:val="27"/>
  </w:num>
  <w:num w:numId="18" w16cid:durableId="1263221496">
    <w:abstractNumId w:val="2"/>
  </w:num>
  <w:num w:numId="19" w16cid:durableId="385182777">
    <w:abstractNumId w:val="25"/>
  </w:num>
  <w:num w:numId="20" w16cid:durableId="1427117672">
    <w:abstractNumId w:val="3"/>
  </w:num>
  <w:num w:numId="21" w16cid:durableId="736363493">
    <w:abstractNumId w:val="31"/>
  </w:num>
  <w:num w:numId="22" w16cid:durableId="25718968">
    <w:abstractNumId w:val="4"/>
  </w:num>
  <w:num w:numId="23" w16cid:durableId="1729107603">
    <w:abstractNumId w:val="14"/>
  </w:num>
  <w:num w:numId="24" w16cid:durableId="2042053287">
    <w:abstractNumId w:val="16"/>
  </w:num>
  <w:num w:numId="25" w16cid:durableId="980111909">
    <w:abstractNumId w:val="7"/>
  </w:num>
  <w:num w:numId="26" w16cid:durableId="33818481">
    <w:abstractNumId w:val="5"/>
  </w:num>
  <w:num w:numId="27" w16cid:durableId="427772932">
    <w:abstractNumId w:val="35"/>
  </w:num>
  <w:num w:numId="28" w16cid:durableId="42221904">
    <w:abstractNumId w:val="21"/>
  </w:num>
  <w:num w:numId="29" w16cid:durableId="1686399310">
    <w:abstractNumId w:val="8"/>
  </w:num>
  <w:num w:numId="30" w16cid:durableId="269508847">
    <w:abstractNumId w:val="36"/>
  </w:num>
  <w:num w:numId="31" w16cid:durableId="440686300">
    <w:abstractNumId w:val="41"/>
  </w:num>
  <w:num w:numId="32" w16cid:durableId="504054844">
    <w:abstractNumId w:val="40"/>
  </w:num>
  <w:num w:numId="33" w16cid:durableId="1799302746">
    <w:abstractNumId w:val="11"/>
  </w:num>
  <w:num w:numId="34" w16cid:durableId="1422599222">
    <w:abstractNumId w:val="38"/>
  </w:num>
  <w:num w:numId="35" w16cid:durableId="1678724799">
    <w:abstractNumId w:val="28"/>
  </w:num>
  <w:num w:numId="36" w16cid:durableId="976184505">
    <w:abstractNumId w:val="37"/>
  </w:num>
  <w:num w:numId="37" w16cid:durableId="1549610275">
    <w:abstractNumId w:val="30"/>
  </w:num>
  <w:num w:numId="38" w16cid:durableId="2092502512">
    <w:abstractNumId w:val="33"/>
  </w:num>
  <w:num w:numId="39" w16cid:durableId="1250502333">
    <w:abstractNumId w:val="34"/>
  </w:num>
  <w:num w:numId="40" w16cid:durableId="1139028856">
    <w:abstractNumId w:val="23"/>
  </w:num>
  <w:num w:numId="41" w16cid:durableId="1246184972">
    <w:abstractNumId w:val="1"/>
  </w:num>
  <w:num w:numId="42" w16cid:durableId="417019004">
    <w:abstractNumId w:val="12"/>
  </w:num>
  <w:num w:numId="43" w16cid:durableId="1903640334">
    <w:abstractNumId w:val="18"/>
  </w:num>
  <w:numIdMacAtCleanup w:val="4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4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91EEB"/>
    <w:rsid w:val="00000C7B"/>
    <w:rsid w:val="00000E3F"/>
    <w:rsid w:val="000023B3"/>
    <w:rsid w:val="0000450C"/>
    <w:rsid w:val="00006C4C"/>
    <w:rsid w:val="00010862"/>
    <w:rsid w:val="00011603"/>
    <w:rsid w:val="00011D12"/>
    <w:rsid w:val="00012614"/>
    <w:rsid w:val="00015A0D"/>
    <w:rsid w:val="00015E34"/>
    <w:rsid w:val="000260D5"/>
    <w:rsid w:val="0002754D"/>
    <w:rsid w:val="00030E7D"/>
    <w:rsid w:val="00032BD9"/>
    <w:rsid w:val="00035222"/>
    <w:rsid w:val="00040E00"/>
    <w:rsid w:val="000411C5"/>
    <w:rsid w:val="00045295"/>
    <w:rsid w:val="0005219F"/>
    <w:rsid w:val="00054E6F"/>
    <w:rsid w:val="00056E4E"/>
    <w:rsid w:val="00057B13"/>
    <w:rsid w:val="00057C80"/>
    <w:rsid w:val="00061FA8"/>
    <w:rsid w:val="00062150"/>
    <w:rsid w:val="00072086"/>
    <w:rsid w:val="00076190"/>
    <w:rsid w:val="00076852"/>
    <w:rsid w:val="00077210"/>
    <w:rsid w:val="00077A6B"/>
    <w:rsid w:val="00081BA4"/>
    <w:rsid w:val="00083DCB"/>
    <w:rsid w:val="00083F64"/>
    <w:rsid w:val="00085296"/>
    <w:rsid w:val="00086269"/>
    <w:rsid w:val="0008650E"/>
    <w:rsid w:val="00086DB4"/>
    <w:rsid w:val="00087930"/>
    <w:rsid w:val="00091D64"/>
    <w:rsid w:val="0009232E"/>
    <w:rsid w:val="00093B7C"/>
    <w:rsid w:val="000A1ACA"/>
    <w:rsid w:val="000A1B72"/>
    <w:rsid w:val="000A2DB3"/>
    <w:rsid w:val="000A2DDD"/>
    <w:rsid w:val="000A439B"/>
    <w:rsid w:val="000A5306"/>
    <w:rsid w:val="000A5321"/>
    <w:rsid w:val="000A67B5"/>
    <w:rsid w:val="000A6DE7"/>
    <w:rsid w:val="000A7AED"/>
    <w:rsid w:val="000B4A93"/>
    <w:rsid w:val="000C1A80"/>
    <w:rsid w:val="000C3B94"/>
    <w:rsid w:val="000C6389"/>
    <w:rsid w:val="000C7604"/>
    <w:rsid w:val="000D0C0C"/>
    <w:rsid w:val="000D14B6"/>
    <w:rsid w:val="000D16A9"/>
    <w:rsid w:val="000D4868"/>
    <w:rsid w:val="000D4A40"/>
    <w:rsid w:val="000D6AE5"/>
    <w:rsid w:val="000E031E"/>
    <w:rsid w:val="000E15FE"/>
    <w:rsid w:val="000E29F5"/>
    <w:rsid w:val="000E51CC"/>
    <w:rsid w:val="000E663B"/>
    <w:rsid w:val="000E78D5"/>
    <w:rsid w:val="000F1911"/>
    <w:rsid w:val="000F1AA3"/>
    <w:rsid w:val="000F2FFB"/>
    <w:rsid w:val="000F3036"/>
    <w:rsid w:val="000F4CBC"/>
    <w:rsid w:val="000F52E5"/>
    <w:rsid w:val="000F640D"/>
    <w:rsid w:val="000F73D7"/>
    <w:rsid w:val="00100B3A"/>
    <w:rsid w:val="00101EEC"/>
    <w:rsid w:val="00102ED6"/>
    <w:rsid w:val="0010538D"/>
    <w:rsid w:val="001074F6"/>
    <w:rsid w:val="00107A11"/>
    <w:rsid w:val="00107EBF"/>
    <w:rsid w:val="00113872"/>
    <w:rsid w:val="0011491D"/>
    <w:rsid w:val="00116587"/>
    <w:rsid w:val="00116B3F"/>
    <w:rsid w:val="0012156B"/>
    <w:rsid w:val="001242C7"/>
    <w:rsid w:val="001247A9"/>
    <w:rsid w:val="0012704C"/>
    <w:rsid w:val="001329F1"/>
    <w:rsid w:val="00134BEC"/>
    <w:rsid w:val="001378FD"/>
    <w:rsid w:val="00142AA2"/>
    <w:rsid w:val="001450F6"/>
    <w:rsid w:val="00147ACB"/>
    <w:rsid w:val="00150269"/>
    <w:rsid w:val="00150CF0"/>
    <w:rsid w:val="00151676"/>
    <w:rsid w:val="00154FCD"/>
    <w:rsid w:val="00156598"/>
    <w:rsid w:val="001602EC"/>
    <w:rsid w:val="00162826"/>
    <w:rsid w:val="001636AD"/>
    <w:rsid w:val="00163DFB"/>
    <w:rsid w:val="0016486B"/>
    <w:rsid w:val="00167CED"/>
    <w:rsid w:val="00170FD8"/>
    <w:rsid w:val="0017131A"/>
    <w:rsid w:val="00172280"/>
    <w:rsid w:val="00173F9C"/>
    <w:rsid w:val="001754D5"/>
    <w:rsid w:val="001758FC"/>
    <w:rsid w:val="00176A75"/>
    <w:rsid w:val="00180200"/>
    <w:rsid w:val="00181DDD"/>
    <w:rsid w:val="001835AC"/>
    <w:rsid w:val="001867C2"/>
    <w:rsid w:val="0019172F"/>
    <w:rsid w:val="00191CD0"/>
    <w:rsid w:val="00191EEB"/>
    <w:rsid w:val="001928F0"/>
    <w:rsid w:val="0019742D"/>
    <w:rsid w:val="001A6120"/>
    <w:rsid w:val="001B6E66"/>
    <w:rsid w:val="001C0E01"/>
    <w:rsid w:val="001C144E"/>
    <w:rsid w:val="001D36D3"/>
    <w:rsid w:val="001D489A"/>
    <w:rsid w:val="001E0374"/>
    <w:rsid w:val="001E190F"/>
    <w:rsid w:val="001E1AEA"/>
    <w:rsid w:val="001E4D63"/>
    <w:rsid w:val="001E6949"/>
    <w:rsid w:val="001E7CC7"/>
    <w:rsid w:val="001F14DF"/>
    <w:rsid w:val="001F2D06"/>
    <w:rsid w:val="001F42E9"/>
    <w:rsid w:val="001F4AF8"/>
    <w:rsid w:val="001F68C9"/>
    <w:rsid w:val="00202905"/>
    <w:rsid w:val="002037F9"/>
    <w:rsid w:val="00203C3B"/>
    <w:rsid w:val="00207172"/>
    <w:rsid w:val="00210C82"/>
    <w:rsid w:val="00211D66"/>
    <w:rsid w:val="002125A3"/>
    <w:rsid w:val="00212B0E"/>
    <w:rsid w:val="00212DD0"/>
    <w:rsid w:val="002133CD"/>
    <w:rsid w:val="00213E83"/>
    <w:rsid w:val="002147A9"/>
    <w:rsid w:val="002147C7"/>
    <w:rsid w:val="00220B14"/>
    <w:rsid w:val="002219A7"/>
    <w:rsid w:val="00221FF5"/>
    <w:rsid w:val="00225329"/>
    <w:rsid w:val="00230D9B"/>
    <w:rsid w:val="002335E5"/>
    <w:rsid w:val="002335F2"/>
    <w:rsid w:val="002358D7"/>
    <w:rsid w:val="002358FA"/>
    <w:rsid w:val="00237679"/>
    <w:rsid w:val="00240A2F"/>
    <w:rsid w:val="00242360"/>
    <w:rsid w:val="00242FB6"/>
    <w:rsid w:val="002443FD"/>
    <w:rsid w:val="002530AD"/>
    <w:rsid w:val="002546BD"/>
    <w:rsid w:val="0025470B"/>
    <w:rsid w:val="002558ED"/>
    <w:rsid w:val="00255B7F"/>
    <w:rsid w:val="00260431"/>
    <w:rsid w:val="00261CAB"/>
    <w:rsid w:val="00273930"/>
    <w:rsid w:val="00274CB4"/>
    <w:rsid w:val="00280063"/>
    <w:rsid w:val="002820B1"/>
    <w:rsid w:val="00282BF6"/>
    <w:rsid w:val="00283B73"/>
    <w:rsid w:val="00283FE3"/>
    <w:rsid w:val="002846CD"/>
    <w:rsid w:val="00287BE9"/>
    <w:rsid w:val="00287C34"/>
    <w:rsid w:val="00293B4A"/>
    <w:rsid w:val="00294E2F"/>
    <w:rsid w:val="002A15E8"/>
    <w:rsid w:val="002A3D6C"/>
    <w:rsid w:val="002A6144"/>
    <w:rsid w:val="002A7D76"/>
    <w:rsid w:val="002B1D4F"/>
    <w:rsid w:val="002B2F7C"/>
    <w:rsid w:val="002B5D15"/>
    <w:rsid w:val="002C2829"/>
    <w:rsid w:val="002C3967"/>
    <w:rsid w:val="002C6C73"/>
    <w:rsid w:val="002D127A"/>
    <w:rsid w:val="002D2C02"/>
    <w:rsid w:val="002D4602"/>
    <w:rsid w:val="002D57F6"/>
    <w:rsid w:val="002D63A3"/>
    <w:rsid w:val="002E2A60"/>
    <w:rsid w:val="002E2AB0"/>
    <w:rsid w:val="002E4325"/>
    <w:rsid w:val="002E4B7D"/>
    <w:rsid w:val="002E6021"/>
    <w:rsid w:val="002F00FF"/>
    <w:rsid w:val="002F0AF5"/>
    <w:rsid w:val="002F18CE"/>
    <w:rsid w:val="002F1E26"/>
    <w:rsid w:val="002F2B18"/>
    <w:rsid w:val="002F4333"/>
    <w:rsid w:val="002F4BF5"/>
    <w:rsid w:val="00303DA5"/>
    <w:rsid w:val="00304848"/>
    <w:rsid w:val="003109BD"/>
    <w:rsid w:val="00311317"/>
    <w:rsid w:val="00311665"/>
    <w:rsid w:val="0031743E"/>
    <w:rsid w:val="003205CB"/>
    <w:rsid w:val="0032288F"/>
    <w:rsid w:val="00323C5D"/>
    <w:rsid w:val="00324421"/>
    <w:rsid w:val="0032573C"/>
    <w:rsid w:val="0033087D"/>
    <w:rsid w:val="00334214"/>
    <w:rsid w:val="00337E73"/>
    <w:rsid w:val="00340728"/>
    <w:rsid w:val="00341378"/>
    <w:rsid w:val="00341E5E"/>
    <w:rsid w:val="00345710"/>
    <w:rsid w:val="00347D84"/>
    <w:rsid w:val="0035177F"/>
    <w:rsid w:val="00357472"/>
    <w:rsid w:val="003576F1"/>
    <w:rsid w:val="003631C4"/>
    <w:rsid w:val="00363503"/>
    <w:rsid w:val="0036417A"/>
    <w:rsid w:val="00364423"/>
    <w:rsid w:val="0037014D"/>
    <w:rsid w:val="003723EB"/>
    <w:rsid w:val="00386B69"/>
    <w:rsid w:val="003878EB"/>
    <w:rsid w:val="00390AF2"/>
    <w:rsid w:val="003934B0"/>
    <w:rsid w:val="00395A41"/>
    <w:rsid w:val="0039778F"/>
    <w:rsid w:val="003A5A5B"/>
    <w:rsid w:val="003A6A1D"/>
    <w:rsid w:val="003A7B31"/>
    <w:rsid w:val="003B0C8F"/>
    <w:rsid w:val="003B1480"/>
    <w:rsid w:val="003B2AB6"/>
    <w:rsid w:val="003C1AC5"/>
    <w:rsid w:val="003C700E"/>
    <w:rsid w:val="003D0F60"/>
    <w:rsid w:val="003D13AC"/>
    <w:rsid w:val="003D2D86"/>
    <w:rsid w:val="003D6E5A"/>
    <w:rsid w:val="003D7935"/>
    <w:rsid w:val="003E2343"/>
    <w:rsid w:val="003E2A8A"/>
    <w:rsid w:val="003E48EC"/>
    <w:rsid w:val="003E55B3"/>
    <w:rsid w:val="003E7E1A"/>
    <w:rsid w:val="003F08F7"/>
    <w:rsid w:val="003F3B10"/>
    <w:rsid w:val="003F4D33"/>
    <w:rsid w:val="003F5514"/>
    <w:rsid w:val="003F6871"/>
    <w:rsid w:val="003F7B7A"/>
    <w:rsid w:val="00400954"/>
    <w:rsid w:val="004059E6"/>
    <w:rsid w:val="0040649E"/>
    <w:rsid w:val="00406D83"/>
    <w:rsid w:val="00407524"/>
    <w:rsid w:val="00407C4D"/>
    <w:rsid w:val="004110FE"/>
    <w:rsid w:val="00413F18"/>
    <w:rsid w:val="0041499A"/>
    <w:rsid w:val="0041545D"/>
    <w:rsid w:val="00415605"/>
    <w:rsid w:val="00417722"/>
    <w:rsid w:val="00420EB7"/>
    <w:rsid w:val="00422A8A"/>
    <w:rsid w:val="004238CA"/>
    <w:rsid w:val="00424AAA"/>
    <w:rsid w:val="004265EA"/>
    <w:rsid w:val="00426A28"/>
    <w:rsid w:val="00427793"/>
    <w:rsid w:val="00434332"/>
    <w:rsid w:val="00434454"/>
    <w:rsid w:val="00446631"/>
    <w:rsid w:val="00446A1E"/>
    <w:rsid w:val="00447166"/>
    <w:rsid w:val="00447510"/>
    <w:rsid w:val="004479DD"/>
    <w:rsid w:val="00453769"/>
    <w:rsid w:val="00455E04"/>
    <w:rsid w:val="004568FE"/>
    <w:rsid w:val="00460546"/>
    <w:rsid w:val="004607FC"/>
    <w:rsid w:val="00461AE9"/>
    <w:rsid w:val="00461DB4"/>
    <w:rsid w:val="004640B6"/>
    <w:rsid w:val="00464B61"/>
    <w:rsid w:val="00465B26"/>
    <w:rsid w:val="0046793C"/>
    <w:rsid w:val="00471516"/>
    <w:rsid w:val="00471DE2"/>
    <w:rsid w:val="004747EA"/>
    <w:rsid w:val="00475D0A"/>
    <w:rsid w:val="00476E20"/>
    <w:rsid w:val="004777B5"/>
    <w:rsid w:val="00481E36"/>
    <w:rsid w:val="00486479"/>
    <w:rsid w:val="0048670F"/>
    <w:rsid w:val="00486890"/>
    <w:rsid w:val="004902C5"/>
    <w:rsid w:val="0049067E"/>
    <w:rsid w:val="00491E36"/>
    <w:rsid w:val="00494DF6"/>
    <w:rsid w:val="004A081D"/>
    <w:rsid w:val="004B3757"/>
    <w:rsid w:val="004C0220"/>
    <w:rsid w:val="004C3C44"/>
    <w:rsid w:val="004C5097"/>
    <w:rsid w:val="004C5EF9"/>
    <w:rsid w:val="004D0DA9"/>
    <w:rsid w:val="004D229A"/>
    <w:rsid w:val="004D2DE8"/>
    <w:rsid w:val="004D3D56"/>
    <w:rsid w:val="004D4CCC"/>
    <w:rsid w:val="004D53E6"/>
    <w:rsid w:val="004D7F6A"/>
    <w:rsid w:val="004E48CB"/>
    <w:rsid w:val="004E6C1F"/>
    <w:rsid w:val="004E7CC0"/>
    <w:rsid w:val="004F136E"/>
    <w:rsid w:val="004F46FE"/>
    <w:rsid w:val="004F532E"/>
    <w:rsid w:val="005001EB"/>
    <w:rsid w:val="005026B9"/>
    <w:rsid w:val="005036DC"/>
    <w:rsid w:val="00506A60"/>
    <w:rsid w:val="00506A9B"/>
    <w:rsid w:val="00510ED8"/>
    <w:rsid w:val="00511130"/>
    <w:rsid w:val="005174CB"/>
    <w:rsid w:val="00520813"/>
    <w:rsid w:val="00522520"/>
    <w:rsid w:val="005234B7"/>
    <w:rsid w:val="00524B9E"/>
    <w:rsid w:val="00526D78"/>
    <w:rsid w:val="00530D19"/>
    <w:rsid w:val="00531EA7"/>
    <w:rsid w:val="005338FE"/>
    <w:rsid w:val="00535632"/>
    <w:rsid w:val="005361EB"/>
    <w:rsid w:val="00540A39"/>
    <w:rsid w:val="00540AEB"/>
    <w:rsid w:val="00546143"/>
    <w:rsid w:val="00546C67"/>
    <w:rsid w:val="00550307"/>
    <w:rsid w:val="0055193F"/>
    <w:rsid w:val="00554456"/>
    <w:rsid w:val="0055474A"/>
    <w:rsid w:val="005555A6"/>
    <w:rsid w:val="005607B7"/>
    <w:rsid w:val="0056382E"/>
    <w:rsid w:val="00570CFE"/>
    <w:rsid w:val="00571E12"/>
    <w:rsid w:val="00572565"/>
    <w:rsid w:val="00574AED"/>
    <w:rsid w:val="00575E91"/>
    <w:rsid w:val="00576698"/>
    <w:rsid w:val="00580072"/>
    <w:rsid w:val="00582EA0"/>
    <w:rsid w:val="00583A76"/>
    <w:rsid w:val="00585543"/>
    <w:rsid w:val="0058602C"/>
    <w:rsid w:val="005861B4"/>
    <w:rsid w:val="00586682"/>
    <w:rsid w:val="00591834"/>
    <w:rsid w:val="00593988"/>
    <w:rsid w:val="00593A74"/>
    <w:rsid w:val="00595D1C"/>
    <w:rsid w:val="005A17E5"/>
    <w:rsid w:val="005A5D53"/>
    <w:rsid w:val="005A7105"/>
    <w:rsid w:val="005B69F3"/>
    <w:rsid w:val="005B7B75"/>
    <w:rsid w:val="005C369B"/>
    <w:rsid w:val="005C618F"/>
    <w:rsid w:val="005D23AF"/>
    <w:rsid w:val="005D4A8C"/>
    <w:rsid w:val="005D4C44"/>
    <w:rsid w:val="005D7C35"/>
    <w:rsid w:val="005E1424"/>
    <w:rsid w:val="005E2300"/>
    <w:rsid w:val="005E5E0B"/>
    <w:rsid w:val="005E602B"/>
    <w:rsid w:val="005E6380"/>
    <w:rsid w:val="005E6FCC"/>
    <w:rsid w:val="005E73C3"/>
    <w:rsid w:val="005F116F"/>
    <w:rsid w:val="005F192C"/>
    <w:rsid w:val="005F5E62"/>
    <w:rsid w:val="005F6269"/>
    <w:rsid w:val="005F70B6"/>
    <w:rsid w:val="00600B39"/>
    <w:rsid w:val="006019B5"/>
    <w:rsid w:val="00604124"/>
    <w:rsid w:val="0060655B"/>
    <w:rsid w:val="00607069"/>
    <w:rsid w:val="00607216"/>
    <w:rsid w:val="00607406"/>
    <w:rsid w:val="00610A0B"/>
    <w:rsid w:val="00611913"/>
    <w:rsid w:val="006122D1"/>
    <w:rsid w:val="0061452C"/>
    <w:rsid w:val="0061584A"/>
    <w:rsid w:val="00617CB6"/>
    <w:rsid w:val="00623394"/>
    <w:rsid w:val="006242F6"/>
    <w:rsid w:val="00626AD2"/>
    <w:rsid w:val="00634FCE"/>
    <w:rsid w:val="00640B1C"/>
    <w:rsid w:val="00642477"/>
    <w:rsid w:val="0064401A"/>
    <w:rsid w:val="00644096"/>
    <w:rsid w:val="00644A44"/>
    <w:rsid w:val="00650D23"/>
    <w:rsid w:val="00653050"/>
    <w:rsid w:val="006546E2"/>
    <w:rsid w:val="00654F8F"/>
    <w:rsid w:val="00662317"/>
    <w:rsid w:val="00664773"/>
    <w:rsid w:val="0066510A"/>
    <w:rsid w:val="00666B8E"/>
    <w:rsid w:val="00666C6D"/>
    <w:rsid w:val="00666FE9"/>
    <w:rsid w:val="00670CCA"/>
    <w:rsid w:val="00673777"/>
    <w:rsid w:val="00674077"/>
    <w:rsid w:val="00674787"/>
    <w:rsid w:val="006779E2"/>
    <w:rsid w:val="00677F73"/>
    <w:rsid w:val="006816C5"/>
    <w:rsid w:val="00681B4C"/>
    <w:rsid w:val="00682B47"/>
    <w:rsid w:val="006877E8"/>
    <w:rsid w:val="006905DE"/>
    <w:rsid w:val="006979E8"/>
    <w:rsid w:val="00697EB9"/>
    <w:rsid w:val="006A2EDA"/>
    <w:rsid w:val="006B171A"/>
    <w:rsid w:val="006C000B"/>
    <w:rsid w:val="006C552F"/>
    <w:rsid w:val="006C5ADA"/>
    <w:rsid w:val="006D06EB"/>
    <w:rsid w:val="006D5F7E"/>
    <w:rsid w:val="006E1C4E"/>
    <w:rsid w:val="006E362F"/>
    <w:rsid w:val="006E4431"/>
    <w:rsid w:val="006E4F78"/>
    <w:rsid w:val="006E6B9A"/>
    <w:rsid w:val="006E7052"/>
    <w:rsid w:val="006F1128"/>
    <w:rsid w:val="006F31F1"/>
    <w:rsid w:val="006F32BC"/>
    <w:rsid w:val="006F33F1"/>
    <w:rsid w:val="006F3883"/>
    <w:rsid w:val="006F5D0F"/>
    <w:rsid w:val="006F630A"/>
    <w:rsid w:val="006F77EC"/>
    <w:rsid w:val="00700C83"/>
    <w:rsid w:val="007027E9"/>
    <w:rsid w:val="00710BC6"/>
    <w:rsid w:val="00712247"/>
    <w:rsid w:val="007142E8"/>
    <w:rsid w:val="0071506D"/>
    <w:rsid w:val="007162FD"/>
    <w:rsid w:val="0071768A"/>
    <w:rsid w:val="00717D02"/>
    <w:rsid w:val="00720A10"/>
    <w:rsid w:val="0072136D"/>
    <w:rsid w:val="00722AB2"/>
    <w:rsid w:val="00722E39"/>
    <w:rsid w:val="00723D13"/>
    <w:rsid w:val="00723D2C"/>
    <w:rsid w:val="00724FC9"/>
    <w:rsid w:val="00726FC7"/>
    <w:rsid w:val="00727A00"/>
    <w:rsid w:val="00731B6C"/>
    <w:rsid w:val="0073350D"/>
    <w:rsid w:val="00734AA4"/>
    <w:rsid w:val="00736E63"/>
    <w:rsid w:val="0074048C"/>
    <w:rsid w:val="00740A09"/>
    <w:rsid w:val="00741088"/>
    <w:rsid w:val="00743938"/>
    <w:rsid w:val="00743CD0"/>
    <w:rsid w:val="00744197"/>
    <w:rsid w:val="00744DF8"/>
    <w:rsid w:val="00744FAC"/>
    <w:rsid w:val="00745449"/>
    <w:rsid w:val="00745D2F"/>
    <w:rsid w:val="00745F95"/>
    <w:rsid w:val="007461A4"/>
    <w:rsid w:val="00746E0B"/>
    <w:rsid w:val="00746E41"/>
    <w:rsid w:val="00750CF2"/>
    <w:rsid w:val="00750E22"/>
    <w:rsid w:val="007513EA"/>
    <w:rsid w:val="00753B8A"/>
    <w:rsid w:val="00757208"/>
    <w:rsid w:val="00760B07"/>
    <w:rsid w:val="00763228"/>
    <w:rsid w:val="007636B1"/>
    <w:rsid w:val="00763BBD"/>
    <w:rsid w:val="00764CD1"/>
    <w:rsid w:val="007679E9"/>
    <w:rsid w:val="00772004"/>
    <w:rsid w:val="0077213D"/>
    <w:rsid w:val="0077220B"/>
    <w:rsid w:val="00772C8A"/>
    <w:rsid w:val="00773CCE"/>
    <w:rsid w:val="00776676"/>
    <w:rsid w:val="00777495"/>
    <w:rsid w:val="00777C97"/>
    <w:rsid w:val="00781A44"/>
    <w:rsid w:val="007822BD"/>
    <w:rsid w:val="007852F1"/>
    <w:rsid w:val="0079057A"/>
    <w:rsid w:val="00793F26"/>
    <w:rsid w:val="00794A46"/>
    <w:rsid w:val="00794EA5"/>
    <w:rsid w:val="0079501C"/>
    <w:rsid w:val="00796158"/>
    <w:rsid w:val="007A1994"/>
    <w:rsid w:val="007A402C"/>
    <w:rsid w:val="007A4392"/>
    <w:rsid w:val="007A5692"/>
    <w:rsid w:val="007A6AEE"/>
    <w:rsid w:val="007B0490"/>
    <w:rsid w:val="007B0A1C"/>
    <w:rsid w:val="007B1A8D"/>
    <w:rsid w:val="007B1E98"/>
    <w:rsid w:val="007B33EB"/>
    <w:rsid w:val="007B3789"/>
    <w:rsid w:val="007B6E46"/>
    <w:rsid w:val="007B7514"/>
    <w:rsid w:val="007B77AF"/>
    <w:rsid w:val="007B7E56"/>
    <w:rsid w:val="007C043E"/>
    <w:rsid w:val="007C183B"/>
    <w:rsid w:val="007C3DEB"/>
    <w:rsid w:val="007C5ABE"/>
    <w:rsid w:val="007C639D"/>
    <w:rsid w:val="007D308C"/>
    <w:rsid w:val="007D5DF8"/>
    <w:rsid w:val="007E133B"/>
    <w:rsid w:val="007E15FE"/>
    <w:rsid w:val="007E3A43"/>
    <w:rsid w:val="007E583B"/>
    <w:rsid w:val="007E79F1"/>
    <w:rsid w:val="007F11C8"/>
    <w:rsid w:val="007F4550"/>
    <w:rsid w:val="007F5221"/>
    <w:rsid w:val="007F5323"/>
    <w:rsid w:val="007F5593"/>
    <w:rsid w:val="007F5DEF"/>
    <w:rsid w:val="007F7EFC"/>
    <w:rsid w:val="007F7F34"/>
    <w:rsid w:val="00801D23"/>
    <w:rsid w:val="008025D9"/>
    <w:rsid w:val="00802C0B"/>
    <w:rsid w:val="008037C3"/>
    <w:rsid w:val="0080388A"/>
    <w:rsid w:val="00805E23"/>
    <w:rsid w:val="00810A0D"/>
    <w:rsid w:val="00810A6E"/>
    <w:rsid w:val="00811BDF"/>
    <w:rsid w:val="008131A3"/>
    <w:rsid w:val="008135AC"/>
    <w:rsid w:val="00817E3C"/>
    <w:rsid w:val="00817EC7"/>
    <w:rsid w:val="00820F93"/>
    <w:rsid w:val="00830E0F"/>
    <w:rsid w:val="00830EA0"/>
    <w:rsid w:val="00830EDF"/>
    <w:rsid w:val="0083121D"/>
    <w:rsid w:val="00833FED"/>
    <w:rsid w:val="00834B0E"/>
    <w:rsid w:val="00835985"/>
    <w:rsid w:val="00836BEF"/>
    <w:rsid w:val="00841853"/>
    <w:rsid w:val="00841BD6"/>
    <w:rsid w:val="008426F7"/>
    <w:rsid w:val="00844B51"/>
    <w:rsid w:val="008530EE"/>
    <w:rsid w:val="00853180"/>
    <w:rsid w:val="00855110"/>
    <w:rsid w:val="00855B62"/>
    <w:rsid w:val="00857C71"/>
    <w:rsid w:val="008618C1"/>
    <w:rsid w:val="00863BAE"/>
    <w:rsid w:val="008668DF"/>
    <w:rsid w:val="008676E8"/>
    <w:rsid w:val="0087014F"/>
    <w:rsid w:val="008708FC"/>
    <w:rsid w:val="00872220"/>
    <w:rsid w:val="00876629"/>
    <w:rsid w:val="0088058A"/>
    <w:rsid w:val="00882CD4"/>
    <w:rsid w:val="00882DC5"/>
    <w:rsid w:val="008840F7"/>
    <w:rsid w:val="008847F4"/>
    <w:rsid w:val="0088524D"/>
    <w:rsid w:val="00890F3A"/>
    <w:rsid w:val="00892690"/>
    <w:rsid w:val="00892B0F"/>
    <w:rsid w:val="00892CC6"/>
    <w:rsid w:val="00894129"/>
    <w:rsid w:val="00894792"/>
    <w:rsid w:val="00897CD3"/>
    <w:rsid w:val="008A0AFA"/>
    <w:rsid w:val="008A1662"/>
    <w:rsid w:val="008A2F7F"/>
    <w:rsid w:val="008A69C5"/>
    <w:rsid w:val="008A6D5C"/>
    <w:rsid w:val="008B27F1"/>
    <w:rsid w:val="008B35C5"/>
    <w:rsid w:val="008B37F8"/>
    <w:rsid w:val="008B5407"/>
    <w:rsid w:val="008B7FF7"/>
    <w:rsid w:val="008C1436"/>
    <w:rsid w:val="008C2E0B"/>
    <w:rsid w:val="008C394B"/>
    <w:rsid w:val="008D08AC"/>
    <w:rsid w:val="008D0B0F"/>
    <w:rsid w:val="008D2866"/>
    <w:rsid w:val="008D31CE"/>
    <w:rsid w:val="008D5B8B"/>
    <w:rsid w:val="008D649D"/>
    <w:rsid w:val="008E0194"/>
    <w:rsid w:val="008E1FE2"/>
    <w:rsid w:val="008E3438"/>
    <w:rsid w:val="008E5913"/>
    <w:rsid w:val="008E7E0F"/>
    <w:rsid w:val="008F049C"/>
    <w:rsid w:val="008F074A"/>
    <w:rsid w:val="008F223B"/>
    <w:rsid w:val="008F42CE"/>
    <w:rsid w:val="008F53A3"/>
    <w:rsid w:val="0090065F"/>
    <w:rsid w:val="00900DFA"/>
    <w:rsid w:val="00901142"/>
    <w:rsid w:val="00901232"/>
    <w:rsid w:val="00902307"/>
    <w:rsid w:val="00902DFA"/>
    <w:rsid w:val="00906D88"/>
    <w:rsid w:val="00907613"/>
    <w:rsid w:val="0090776C"/>
    <w:rsid w:val="00910657"/>
    <w:rsid w:val="009127F0"/>
    <w:rsid w:val="00912982"/>
    <w:rsid w:val="00913591"/>
    <w:rsid w:val="00914509"/>
    <w:rsid w:val="00916334"/>
    <w:rsid w:val="00921DC7"/>
    <w:rsid w:val="009225B0"/>
    <w:rsid w:val="00922F72"/>
    <w:rsid w:val="00923412"/>
    <w:rsid w:val="00924626"/>
    <w:rsid w:val="00925C9A"/>
    <w:rsid w:val="00925D0E"/>
    <w:rsid w:val="009306E2"/>
    <w:rsid w:val="009320FB"/>
    <w:rsid w:val="00932B76"/>
    <w:rsid w:val="00932C9E"/>
    <w:rsid w:val="00932CE0"/>
    <w:rsid w:val="00935EA8"/>
    <w:rsid w:val="00936D94"/>
    <w:rsid w:val="00940C2E"/>
    <w:rsid w:val="009429CF"/>
    <w:rsid w:val="00942A64"/>
    <w:rsid w:val="0094607A"/>
    <w:rsid w:val="009465FA"/>
    <w:rsid w:val="0094787C"/>
    <w:rsid w:val="0095050B"/>
    <w:rsid w:val="00950520"/>
    <w:rsid w:val="0095635F"/>
    <w:rsid w:val="00957272"/>
    <w:rsid w:val="009572AA"/>
    <w:rsid w:val="0096153E"/>
    <w:rsid w:val="00963F5D"/>
    <w:rsid w:val="009645DB"/>
    <w:rsid w:val="00964DEE"/>
    <w:rsid w:val="00970C22"/>
    <w:rsid w:val="00972E70"/>
    <w:rsid w:val="00973778"/>
    <w:rsid w:val="00974CB8"/>
    <w:rsid w:val="009763FF"/>
    <w:rsid w:val="009771F1"/>
    <w:rsid w:val="009802A5"/>
    <w:rsid w:val="00981EE6"/>
    <w:rsid w:val="00982965"/>
    <w:rsid w:val="00983B74"/>
    <w:rsid w:val="00987430"/>
    <w:rsid w:val="009907D3"/>
    <w:rsid w:val="00990B47"/>
    <w:rsid w:val="00995519"/>
    <w:rsid w:val="009955DC"/>
    <w:rsid w:val="00996065"/>
    <w:rsid w:val="00996469"/>
    <w:rsid w:val="009971A1"/>
    <w:rsid w:val="009A300C"/>
    <w:rsid w:val="009A4FD5"/>
    <w:rsid w:val="009A5B87"/>
    <w:rsid w:val="009A67FD"/>
    <w:rsid w:val="009B0493"/>
    <w:rsid w:val="009B4AD0"/>
    <w:rsid w:val="009C4298"/>
    <w:rsid w:val="009C5C43"/>
    <w:rsid w:val="009C614B"/>
    <w:rsid w:val="009C66AA"/>
    <w:rsid w:val="009C6E20"/>
    <w:rsid w:val="009D3E69"/>
    <w:rsid w:val="009D6695"/>
    <w:rsid w:val="009E2150"/>
    <w:rsid w:val="009E7CFC"/>
    <w:rsid w:val="009F07CD"/>
    <w:rsid w:val="009F174F"/>
    <w:rsid w:val="009F248B"/>
    <w:rsid w:val="009F3884"/>
    <w:rsid w:val="009F4D77"/>
    <w:rsid w:val="009F4FAB"/>
    <w:rsid w:val="009F508F"/>
    <w:rsid w:val="009F5236"/>
    <w:rsid w:val="00A010BB"/>
    <w:rsid w:val="00A01B78"/>
    <w:rsid w:val="00A02721"/>
    <w:rsid w:val="00A03D44"/>
    <w:rsid w:val="00A041D6"/>
    <w:rsid w:val="00A052F0"/>
    <w:rsid w:val="00A07555"/>
    <w:rsid w:val="00A118B7"/>
    <w:rsid w:val="00A133AB"/>
    <w:rsid w:val="00A13A6D"/>
    <w:rsid w:val="00A14026"/>
    <w:rsid w:val="00A14B2E"/>
    <w:rsid w:val="00A16A4B"/>
    <w:rsid w:val="00A17619"/>
    <w:rsid w:val="00A204FC"/>
    <w:rsid w:val="00A21004"/>
    <w:rsid w:val="00A2652C"/>
    <w:rsid w:val="00A26630"/>
    <w:rsid w:val="00A32D74"/>
    <w:rsid w:val="00A33FA7"/>
    <w:rsid w:val="00A36092"/>
    <w:rsid w:val="00A446F8"/>
    <w:rsid w:val="00A45EAA"/>
    <w:rsid w:val="00A4758E"/>
    <w:rsid w:val="00A50325"/>
    <w:rsid w:val="00A50FED"/>
    <w:rsid w:val="00A513B5"/>
    <w:rsid w:val="00A53570"/>
    <w:rsid w:val="00A57B59"/>
    <w:rsid w:val="00A64025"/>
    <w:rsid w:val="00A64F99"/>
    <w:rsid w:val="00A65D84"/>
    <w:rsid w:val="00A6719F"/>
    <w:rsid w:val="00A72FEB"/>
    <w:rsid w:val="00A76BF9"/>
    <w:rsid w:val="00A77DB4"/>
    <w:rsid w:val="00A81560"/>
    <w:rsid w:val="00A86A57"/>
    <w:rsid w:val="00A86CCB"/>
    <w:rsid w:val="00A9067F"/>
    <w:rsid w:val="00A92103"/>
    <w:rsid w:val="00A92641"/>
    <w:rsid w:val="00A92D7D"/>
    <w:rsid w:val="00AA123D"/>
    <w:rsid w:val="00AA346C"/>
    <w:rsid w:val="00AA3C6D"/>
    <w:rsid w:val="00AA4708"/>
    <w:rsid w:val="00AA4999"/>
    <w:rsid w:val="00AA5C0A"/>
    <w:rsid w:val="00AB1A8A"/>
    <w:rsid w:val="00AB1F71"/>
    <w:rsid w:val="00AB52D3"/>
    <w:rsid w:val="00AB6864"/>
    <w:rsid w:val="00AC27E1"/>
    <w:rsid w:val="00AC47E6"/>
    <w:rsid w:val="00AC5206"/>
    <w:rsid w:val="00AD6B46"/>
    <w:rsid w:val="00AE0171"/>
    <w:rsid w:val="00AE146E"/>
    <w:rsid w:val="00AE249C"/>
    <w:rsid w:val="00AE2FF8"/>
    <w:rsid w:val="00AE44EF"/>
    <w:rsid w:val="00AF6A10"/>
    <w:rsid w:val="00AF7AAF"/>
    <w:rsid w:val="00B00122"/>
    <w:rsid w:val="00B00C1E"/>
    <w:rsid w:val="00B012E3"/>
    <w:rsid w:val="00B03E84"/>
    <w:rsid w:val="00B0565A"/>
    <w:rsid w:val="00B05FD8"/>
    <w:rsid w:val="00B12557"/>
    <w:rsid w:val="00B154A8"/>
    <w:rsid w:val="00B2007A"/>
    <w:rsid w:val="00B20094"/>
    <w:rsid w:val="00B208C5"/>
    <w:rsid w:val="00B26C62"/>
    <w:rsid w:val="00B273DA"/>
    <w:rsid w:val="00B2795A"/>
    <w:rsid w:val="00B32B65"/>
    <w:rsid w:val="00B32B7D"/>
    <w:rsid w:val="00B355DE"/>
    <w:rsid w:val="00B44D4F"/>
    <w:rsid w:val="00B5493E"/>
    <w:rsid w:val="00B55B30"/>
    <w:rsid w:val="00B57F0C"/>
    <w:rsid w:val="00B61DE9"/>
    <w:rsid w:val="00B640A4"/>
    <w:rsid w:val="00B6542C"/>
    <w:rsid w:val="00B66B09"/>
    <w:rsid w:val="00B70759"/>
    <w:rsid w:val="00B71C7D"/>
    <w:rsid w:val="00B71FEF"/>
    <w:rsid w:val="00B721DC"/>
    <w:rsid w:val="00B748B7"/>
    <w:rsid w:val="00B85383"/>
    <w:rsid w:val="00B90079"/>
    <w:rsid w:val="00B9095A"/>
    <w:rsid w:val="00B912D1"/>
    <w:rsid w:val="00B936EA"/>
    <w:rsid w:val="00B964B6"/>
    <w:rsid w:val="00BA051C"/>
    <w:rsid w:val="00BA06DA"/>
    <w:rsid w:val="00BA06EE"/>
    <w:rsid w:val="00BA15F1"/>
    <w:rsid w:val="00BA3CD1"/>
    <w:rsid w:val="00BA3F63"/>
    <w:rsid w:val="00BA53B9"/>
    <w:rsid w:val="00BB3203"/>
    <w:rsid w:val="00BB4BBE"/>
    <w:rsid w:val="00BB71A1"/>
    <w:rsid w:val="00BC0745"/>
    <w:rsid w:val="00BC18B0"/>
    <w:rsid w:val="00BC2EF4"/>
    <w:rsid w:val="00BC5A05"/>
    <w:rsid w:val="00BD1AB0"/>
    <w:rsid w:val="00BD1B4C"/>
    <w:rsid w:val="00BE0245"/>
    <w:rsid w:val="00BE233D"/>
    <w:rsid w:val="00BE2E25"/>
    <w:rsid w:val="00BE31CD"/>
    <w:rsid w:val="00BE3EBE"/>
    <w:rsid w:val="00BE45FC"/>
    <w:rsid w:val="00BF1D78"/>
    <w:rsid w:val="00BF3255"/>
    <w:rsid w:val="00BF407F"/>
    <w:rsid w:val="00BF5F31"/>
    <w:rsid w:val="00BF76C6"/>
    <w:rsid w:val="00C005BD"/>
    <w:rsid w:val="00C03E70"/>
    <w:rsid w:val="00C04F02"/>
    <w:rsid w:val="00C0521F"/>
    <w:rsid w:val="00C056A9"/>
    <w:rsid w:val="00C05BC2"/>
    <w:rsid w:val="00C1043D"/>
    <w:rsid w:val="00C10C4B"/>
    <w:rsid w:val="00C12046"/>
    <w:rsid w:val="00C121C2"/>
    <w:rsid w:val="00C15A52"/>
    <w:rsid w:val="00C17791"/>
    <w:rsid w:val="00C230AC"/>
    <w:rsid w:val="00C239AF"/>
    <w:rsid w:val="00C30AF9"/>
    <w:rsid w:val="00C40333"/>
    <w:rsid w:val="00C44EC4"/>
    <w:rsid w:val="00C46A61"/>
    <w:rsid w:val="00C47D3D"/>
    <w:rsid w:val="00C51D6E"/>
    <w:rsid w:val="00C52930"/>
    <w:rsid w:val="00C568E5"/>
    <w:rsid w:val="00C56968"/>
    <w:rsid w:val="00C60DE0"/>
    <w:rsid w:val="00C633C3"/>
    <w:rsid w:val="00C70825"/>
    <w:rsid w:val="00C7281F"/>
    <w:rsid w:val="00C731F6"/>
    <w:rsid w:val="00C732FA"/>
    <w:rsid w:val="00C73538"/>
    <w:rsid w:val="00C74208"/>
    <w:rsid w:val="00C778D0"/>
    <w:rsid w:val="00C807AC"/>
    <w:rsid w:val="00C814CD"/>
    <w:rsid w:val="00C81903"/>
    <w:rsid w:val="00C82ED6"/>
    <w:rsid w:val="00C859FA"/>
    <w:rsid w:val="00C86536"/>
    <w:rsid w:val="00C9127D"/>
    <w:rsid w:val="00C927C0"/>
    <w:rsid w:val="00C9326D"/>
    <w:rsid w:val="00C93AA0"/>
    <w:rsid w:val="00C967F7"/>
    <w:rsid w:val="00C97192"/>
    <w:rsid w:val="00CA041D"/>
    <w:rsid w:val="00CA0FE9"/>
    <w:rsid w:val="00CA2325"/>
    <w:rsid w:val="00CA3336"/>
    <w:rsid w:val="00CA33B3"/>
    <w:rsid w:val="00CA5F47"/>
    <w:rsid w:val="00CA6398"/>
    <w:rsid w:val="00CB451C"/>
    <w:rsid w:val="00CB5CD7"/>
    <w:rsid w:val="00CB65D4"/>
    <w:rsid w:val="00CB7F45"/>
    <w:rsid w:val="00CC00EC"/>
    <w:rsid w:val="00CC5BA2"/>
    <w:rsid w:val="00CD27AC"/>
    <w:rsid w:val="00CD2EF6"/>
    <w:rsid w:val="00CD47CC"/>
    <w:rsid w:val="00CD4861"/>
    <w:rsid w:val="00CD632F"/>
    <w:rsid w:val="00CD7D00"/>
    <w:rsid w:val="00CE1CD6"/>
    <w:rsid w:val="00CE277F"/>
    <w:rsid w:val="00CE2F79"/>
    <w:rsid w:val="00CE5141"/>
    <w:rsid w:val="00CE5A1A"/>
    <w:rsid w:val="00CE742E"/>
    <w:rsid w:val="00CE793E"/>
    <w:rsid w:val="00CF32E8"/>
    <w:rsid w:val="00CF5180"/>
    <w:rsid w:val="00CF5BE9"/>
    <w:rsid w:val="00CF6DC1"/>
    <w:rsid w:val="00D00E45"/>
    <w:rsid w:val="00D0110F"/>
    <w:rsid w:val="00D04E85"/>
    <w:rsid w:val="00D06F95"/>
    <w:rsid w:val="00D10BE9"/>
    <w:rsid w:val="00D129E8"/>
    <w:rsid w:val="00D1534C"/>
    <w:rsid w:val="00D20269"/>
    <w:rsid w:val="00D21D01"/>
    <w:rsid w:val="00D21FF1"/>
    <w:rsid w:val="00D24B88"/>
    <w:rsid w:val="00D340FE"/>
    <w:rsid w:val="00D34E1E"/>
    <w:rsid w:val="00D36777"/>
    <w:rsid w:val="00D37BDA"/>
    <w:rsid w:val="00D405C8"/>
    <w:rsid w:val="00D41A54"/>
    <w:rsid w:val="00D43010"/>
    <w:rsid w:val="00D43868"/>
    <w:rsid w:val="00D45B43"/>
    <w:rsid w:val="00D47605"/>
    <w:rsid w:val="00D5354C"/>
    <w:rsid w:val="00D5510D"/>
    <w:rsid w:val="00D567C0"/>
    <w:rsid w:val="00D57E77"/>
    <w:rsid w:val="00D60AC7"/>
    <w:rsid w:val="00D61EF3"/>
    <w:rsid w:val="00D63802"/>
    <w:rsid w:val="00D646BC"/>
    <w:rsid w:val="00D71727"/>
    <w:rsid w:val="00D76ADC"/>
    <w:rsid w:val="00D776FB"/>
    <w:rsid w:val="00D80143"/>
    <w:rsid w:val="00D826FE"/>
    <w:rsid w:val="00D86C20"/>
    <w:rsid w:val="00DA0532"/>
    <w:rsid w:val="00DA0891"/>
    <w:rsid w:val="00DA2C7A"/>
    <w:rsid w:val="00DA398C"/>
    <w:rsid w:val="00DA40A2"/>
    <w:rsid w:val="00DB4EA0"/>
    <w:rsid w:val="00DB54ED"/>
    <w:rsid w:val="00DB64D2"/>
    <w:rsid w:val="00DB68F6"/>
    <w:rsid w:val="00DC13AA"/>
    <w:rsid w:val="00DC4356"/>
    <w:rsid w:val="00DC4957"/>
    <w:rsid w:val="00DC4ACC"/>
    <w:rsid w:val="00DD3B9A"/>
    <w:rsid w:val="00DD402A"/>
    <w:rsid w:val="00DD49E8"/>
    <w:rsid w:val="00DD51CC"/>
    <w:rsid w:val="00DD7CB9"/>
    <w:rsid w:val="00DD7EEF"/>
    <w:rsid w:val="00DE01C8"/>
    <w:rsid w:val="00DE0372"/>
    <w:rsid w:val="00DE06E2"/>
    <w:rsid w:val="00DE6508"/>
    <w:rsid w:val="00DE7213"/>
    <w:rsid w:val="00DF0F64"/>
    <w:rsid w:val="00DF185F"/>
    <w:rsid w:val="00DF2EAB"/>
    <w:rsid w:val="00DF31B3"/>
    <w:rsid w:val="00DF3B7B"/>
    <w:rsid w:val="00DF3F83"/>
    <w:rsid w:val="00DF5513"/>
    <w:rsid w:val="00E034C0"/>
    <w:rsid w:val="00E03635"/>
    <w:rsid w:val="00E03EB6"/>
    <w:rsid w:val="00E07012"/>
    <w:rsid w:val="00E073D9"/>
    <w:rsid w:val="00E104A3"/>
    <w:rsid w:val="00E10904"/>
    <w:rsid w:val="00E14637"/>
    <w:rsid w:val="00E149A0"/>
    <w:rsid w:val="00E15353"/>
    <w:rsid w:val="00E16039"/>
    <w:rsid w:val="00E21B28"/>
    <w:rsid w:val="00E26067"/>
    <w:rsid w:val="00E26188"/>
    <w:rsid w:val="00E26330"/>
    <w:rsid w:val="00E3039C"/>
    <w:rsid w:val="00E30B75"/>
    <w:rsid w:val="00E34795"/>
    <w:rsid w:val="00E361BE"/>
    <w:rsid w:val="00E37406"/>
    <w:rsid w:val="00E42764"/>
    <w:rsid w:val="00E43588"/>
    <w:rsid w:val="00E44D1A"/>
    <w:rsid w:val="00E45D9E"/>
    <w:rsid w:val="00E46778"/>
    <w:rsid w:val="00E50670"/>
    <w:rsid w:val="00E50A45"/>
    <w:rsid w:val="00E51D8E"/>
    <w:rsid w:val="00E52F2E"/>
    <w:rsid w:val="00E53823"/>
    <w:rsid w:val="00E54132"/>
    <w:rsid w:val="00E55264"/>
    <w:rsid w:val="00E559A9"/>
    <w:rsid w:val="00E5665E"/>
    <w:rsid w:val="00E57071"/>
    <w:rsid w:val="00E57795"/>
    <w:rsid w:val="00E579BF"/>
    <w:rsid w:val="00E60470"/>
    <w:rsid w:val="00E61B34"/>
    <w:rsid w:val="00E61D0A"/>
    <w:rsid w:val="00E63BE3"/>
    <w:rsid w:val="00E64341"/>
    <w:rsid w:val="00E66599"/>
    <w:rsid w:val="00E66B25"/>
    <w:rsid w:val="00E72DD8"/>
    <w:rsid w:val="00E755A7"/>
    <w:rsid w:val="00E76046"/>
    <w:rsid w:val="00E80D9A"/>
    <w:rsid w:val="00E91BB8"/>
    <w:rsid w:val="00E93A1F"/>
    <w:rsid w:val="00E94CE4"/>
    <w:rsid w:val="00EA78A1"/>
    <w:rsid w:val="00EB026D"/>
    <w:rsid w:val="00EB02B8"/>
    <w:rsid w:val="00EB29B3"/>
    <w:rsid w:val="00EB4CF8"/>
    <w:rsid w:val="00EB55E9"/>
    <w:rsid w:val="00EB67F3"/>
    <w:rsid w:val="00EB7068"/>
    <w:rsid w:val="00EB719B"/>
    <w:rsid w:val="00EC2B62"/>
    <w:rsid w:val="00ED0F83"/>
    <w:rsid w:val="00ED0FA8"/>
    <w:rsid w:val="00ED17E3"/>
    <w:rsid w:val="00ED2647"/>
    <w:rsid w:val="00ED34F6"/>
    <w:rsid w:val="00ED4222"/>
    <w:rsid w:val="00ED4C04"/>
    <w:rsid w:val="00ED4F02"/>
    <w:rsid w:val="00ED7EBD"/>
    <w:rsid w:val="00EE036B"/>
    <w:rsid w:val="00EE4E4B"/>
    <w:rsid w:val="00EF2C73"/>
    <w:rsid w:val="00EF302B"/>
    <w:rsid w:val="00EF70BD"/>
    <w:rsid w:val="00EF7438"/>
    <w:rsid w:val="00F0201D"/>
    <w:rsid w:val="00F027EF"/>
    <w:rsid w:val="00F0317A"/>
    <w:rsid w:val="00F05DDF"/>
    <w:rsid w:val="00F065E1"/>
    <w:rsid w:val="00F10821"/>
    <w:rsid w:val="00F11129"/>
    <w:rsid w:val="00F11381"/>
    <w:rsid w:val="00F11694"/>
    <w:rsid w:val="00F1193D"/>
    <w:rsid w:val="00F12276"/>
    <w:rsid w:val="00F125DB"/>
    <w:rsid w:val="00F1413E"/>
    <w:rsid w:val="00F16526"/>
    <w:rsid w:val="00F1733E"/>
    <w:rsid w:val="00F22A66"/>
    <w:rsid w:val="00F24FE0"/>
    <w:rsid w:val="00F25E60"/>
    <w:rsid w:val="00F26249"/>
    <w:rsid w:val="00F2768C"/>
    <w:rsid w:val="00F30C49"/>
    <w:rsid w:val="00F31B3E"/>
    <w:rsid w:val="00F329CE"/>
    <w:rsid w:val="00F33D43"/>
    <w:rsid w:val="00F34338"/>
    <w:rsid w:val="00F3654E"/>
    <w:rsid w:val="00F37756"/>
    <w:rsid w:val="00F46DDA"/>
    <w:rsid w:val="00F47498"/>
    <w:rsid w:val="00F47FCB"/>
    <w:rsid w:val="00F50454"/>
    <w:rsid w:val="00F512F2"/>
    <w:rsid w:val="00F52B8A"/>
    <w:rsid w:val="00F54E2D"/>
    <w:rsid w:val="00F5513C"/>
    <w:rsid w:val="00F560CC"/>
    <w:rsid w:val="00F66532"/>
    <w:rsid w:val="00F66CA2"/>
    <w:rsid w:val="00F67E1F"/>
    <w:rsid w:val="00F7237E"/>
    <w:rsid w:val="00F73235"/>
    <w:rsid w:val="00F746FD"/>
    <w:rsid w:val="00F81484"/>
    <w:rsid w:val="00F85140"/>
    <w:rsid w:val="00F85AE4"/>
    <w:rsid w:val="00F85AFF"/>
    <w:rsid w:val="00F87182"/>
    <w:rsid w:val="00F87B61"/>
    <w:rsid w:val="00F906C1"/>
    <w:rsid w:val="00F92DF5"/>
    <w:rsid w:val="00F932C8"/>
    <w:rsid w:val="00F933C8"/>
    <w:rsid w:val="00F94136"/>
    <w:rsid w:val="00F978C9"/>
    <w:rsid w:val="00FA03E9"/>
    <w:rsid w:val="00FA158C"/>
    <w:rsid w:val="00FA21EB"/>
    <w:rsid w:val="00FA2B9F"/>
    <w:rsid w:val="00FA2E76"/>
    <w:rsid w:val="00FB063D"/>
    <w:rsid w:val="00FB0C23"/>
    <w:rsid w:val="00FB1905"/>
    <w:rsid w:val="00FB365D"/>
    <w:rsid w:val="00FB56E3"/>
    <w:rsid w:val="00FC1F20"/>
    <w:rsid w:val="00FC35E2"/>
    <w:rsid w:val="00FC4688"/>
    <w:rsid w:val="00FC54CE"/>
    <w:rsid w:val="00FC5CEE"/>
    <w:rsid w:val="00FD312D"/>
    <w:rsid w:val="00FD695E"/>
    <w:rsid w:val="00FD6F4E"/>
    <w:rsid w:val="00FD72EE"/>
    <w:rsid w:val="00FE1C2D"/>
    <w:rsid w:val="00FE31F9"/>
    <w:rsid w:val="00FE43B2"/>
    <w:rsid w:val="00FE4807"/>
    <w:rsid w:val="00FE7A2A"/>
    <w:rsid w:val="00FF0A56"/>
    <w:rsid w:val="00FF0B11"/>
    <w:rsid w:val="00FF11B4"/>
    <w:rsid w:val="00FF1FE9"/>
    <w:rsid w:val="00FF5235"/>
    <w:rsid w:val="00FF526A"/>
    <w:rsid w:val="00FF6B31"/>
    <w:rsid w:val="00FF7D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F9EAEDE"/>
  <w15:chartTrackingRefBased/>
  <w15:docId w15:val="{52B623A8-DB81-4F3F-B856-479C5612A6D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US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191EEB"/>
    <w:rPr>
      <w:kern w:val="0"/>
      <w:lang w:val="en-GB"/>
      <w14:ligatures w14:val="none"/>
    </w:rPr>
  </w:style>
  <w:style w:type="paragraph" w:styleId="Heading1">
    <w:name w:val="heading 1"/>
    <w:basedOn w:val="Normal"/>
    <w:next w:val="Normal"/>
    <w:link w:val="Heading1Char"/>
    <w:uiPriority w:val="9"/>
    <w:qFormat/>
    <w:rsid w:val="00191EE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  <w:lang w:val="en-US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B1A8D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191EEB"/>
    <w:rPr>
      <w:rFonts w:asciiTheme="majorHAnsi" w:eastAsiaTheme="majorEastAsia" w:hAnsiTheme="majorHAnsi" w:cstheme="majorBidi"/>
      <w:color w:val="2F5496" w:themeColor="accent1" w:themeShade="BF"/>
      <w:kern w:val="0"/>
      <w:sz w:val="32"/>
      <w:szCs w:val="32"/>
      <w14:ligatures w14:val="none"/>
    </w:rPr>
  </w:style>
  <w:style w:type="table" w:styleId="TableGrid">
    <w:name w:val="Table Grid"/>
    <w:basedOn w:val="TableNormal"/>
    <w:uiPriority w:val="39"/>
    <w:rsid w:val="00191EEB"/>
    <w:pPr>
      <w:spacing w:after="0" w:line="240" w:lineRule="auto"/>
    </w:pPr>
    <w:rPr>
      <w:rFonts w:ascii="Calibri" w:eastAsia="Calibri" w:hAnsi="Calibri" w:cs="Arial"/>
      <w:kern w:val="0"/>
      <w14:ligatures w14:val="none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ListParagraphChar">
    <w:name w:val="List Paragraph Char"/>
    <w:aliases w:val="YC Bulet Char"/>
    <w:link w:val="ListParagraph"/>
    <w:uiPriority w:val="34"/>
    <w:locked/>
    <w:rsid w:val="00191EEB"/>
  </w:style>
  <w:style w:type="paragraph" w:styleId="ListParagraph">
    <w:name w:val="List Paragraph"/>
    <w:aliases w:val="YC Bulet"/>
    <w:basedOn w:val="Normal"/>
    <w:link w:val="ListParagraphChar"/>
    <w:uiPriority w:val="34"/>
    <w:qFormat/>
    <w:rsid w:val="00191EEB"/>
    <w:pPr>
      <w:bidi/>
      <w:spacing w:after="200" w:line="276" w:lineRule="auto"/>
      <w:ind w:left="720"/>
      <w:contextualSpacing/>
    </w:pPr>
    <w:rPr>
      <w:kern w:val="2"/>
      <w:lang w:val="en-US"/>
      <w14:ligatures w14:val="standardContextual"/>
    </w:rPr>
  </w:style>
  <w:style w:type="paragraph" w:customStyle="1" w:styleId="DefaultBoldOnGreen">
    <w:name w:val="Default_BoldOnGreen"/>
    <w:rsid w:val="00191EEB"/>
    <w:pPr>
      <w:spacing w:after="0" w:line="240" w:lineRule="auto"/>
      <w:ind w:left="57"/>
    </w:pPr>
    <w:rPr>
      <w:rFonts w:ascii="Arial" w:eastAsia="Arial" w:hAnsi="Arial" w:cs="Arial"/>
      <w:b/>
      <w:color w:val="000000"/>
      <w:kern w:val="0"/>
      <w:sz w:val="20"/>
      <w:szCs w:val="20"/>
      <w:shd w:val="clear" w:color="auto" w:fill="CCFFCC"/>
      <w14:ligatures w14:val="none"/>
    </w:rPr>
  </w:style>
  <w:style w:type="paragraph" w:styleId="Header">
    <w:name w:val="header"/>
    <w:basedOn w:val="Normal"/>
    <w:link w:val="HeaderChar"/>
    <w:uiPriority w:val="99"/>
    <w:unhideWhenUsed/>
    <w:rsid w:val="002820B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820B1"/>
    <w:rPr>
      <w:kern w:val="0"/>
      <w:lang w:val="en-GB"/>
      <w14:ligatures w14:val="none"/>
    </w:rPr>
  </w:style>
  <w:style w:type="paragraph" w:styleId="Footer">
    <w:name w:val="footer"/>
    <w:basedOn w:val="Normal"/>
    <w:link w:val="FooterChar"/>
    <w:uiPriority w:val="99"/>
    <w:unhideWhenUsed/>
    <w:rsid w:val="002820B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820B1"/>
    <w:rPr>
      <w:kern w:val="0"/>
      <w:lang w:val="en-GB"/>
      <w14:ligatures w14:val="none"/>
    </w:rPr>
  </w:style>
  <w:style w:type="character" w:styleId="CommentReference">
    <w:name w:val="annotation reference"/>
    <w:basedOn w:val="DefaultParagraphFont"/>
    <w:uiPriority w:val="99"/>
    <w:semiHidden/>
    <w:unhideWhenUsed/>
    <w:rsid w:val="00DE7213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E7213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DE7213"/>
    <w:rPr>
      <w:kern w:val="0"/>
      <w:sz w:val="20"/>
      <w:szCs w:val="20"/>
      <w:lang w:val="en-GB"/>
      <w14:ligatures w14:val="none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DE7213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DE7213"/>
    <w:rPr>
      <w:b/>
      <w:bCs/>
      <w:kern w:val="0"/>
      <w:sz w:val="20"/>
      <w:szCs w:val="20"/>
      <w:lang w:val="en-GB"/>
      <w14:ligatures w14:val="none"/>
    </w:rPr>
  </w:style>
  <w:style w:type="paragraph" w:styleId="NoSpacing">
    <w:name w:val="No Spacing"/>
    <w:link w:val="NoSpacingChar"/>
    <w:uiPriority w:val="1"/>
    <w:qFormat/>
    <w:rsid w:val="002B2F7C"/>
    <w:pPr>
      <w:spacing w:after="0" w:line="240" w:lineRule="auto"/>
    </w:pPr>
    <w:rPr>
      <w:rFonts w:eastAsiaTheme="minorEastAsia"/>
      <w:kern w:val="0"/>
      <w14:ligatures w14:val="none"/>
    </w:rPr>
  </w:style>
  <w:style w:type="character" w:customStyle="1" w:styleId="NoSpacingChar">
    <w:name w:val="No Spacing Char"/>
    <w:basedOn w:val="DefaultParagraphFont"/>
    <w:link w:val="NoSpacing"/>
    <w:uiPriority w:val="1"/>
    <w:rsid w:val="002B2F7C"/>
    <w:rPr>
      <w:rFonts w:eastAsiaTheme="minorEastAsia"/>
      <w:kern w:val="0"/>
      <w14:ligatures w14:val="none"/>
    </w:rPr>
  </w:style>
  <w:style w:type="paragraph" w:styleId="TOCHeading">
    <w:name w:val="TOC Heading"/>
    <w:basedOn w:val="Heading1"/>
    <w:next w:val="Normal"/>
    <w:uiPriority w:val="39"/>
    <w:unhideWhenUsed/>
    <w:qFormat/>
    <w:rsid w:val="00324421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324421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324421"/>
    <w:rPr>
      <w:color w:val="0563C1" w:themeColor="hyperlink"/>
      <w:u w:val="single"/>
    </w:rPr>
  </w:style>
  <w:style w:type="character" w:styleId="PlaceholderText">
    <w:name w:val="Placeholder Text"/>
    <w:basedOn w:val="DefaultParagraphFont"/>
    <w:uiPriority w:val="99"/>
    <w:semiHidden/>
    <w:rsid w:val="00AF6A10"/>
    <w:rPr>
      <w:color w:val="808080"/>
    </w:rPr>
  </w:style>
  <w:style w:type="character" w:styleId="UnresolvedMention">
    <w:name w:val="Unresolved Mention"/>
    <w:basedOn w:val="DefaultParagraphFont"/>
    <w:uiPriority w:val="99"/>
    <w:semiHidden/>
    <w:unhideWhenUsed/>
    <w:rsid w:val="00B912D1"/>
    <w:rPr>
      <w:color w:val="605E5C"/>
      <w:shd w:val="clear" w:color="auto" w:fill="E1DFDD"/>
    </w:rPr>
  </w:style>
  <w:style w:type="character" w:styleId="FollowedHyperlink">
    <w:name w:val="FollowedHyperlink"/>
    <w:basedOn w:val="DefaultParagraphFont"/>
    <w:uiPriority w:val="99"/>
    <w:semiHidden/>
    <w:unhideWhenUsed/>
    <w:rsid w:val="00B912D1"/>
    <w:rPr>
      <w:color w:val="954F72" w:themeColor="followed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7B1A8D"/>
    <w:rPr>
      <w:rFonts w:asciiTheme="majorHAnsi" w:eastAsiaTheme="majorEastAsia" w:hAnsiTheme="majorHAnsi" w:cstheme="majorBidi"/>
      <w:color w:val="2F5496" w:themeColor="accent1" w:themeShade="BF"/>
      <w:kern w:val="0"/>
      <w:sz w:val="26"/>
      <w:szCs w:val="26"/>
      <w:lang w:val="en-GB"/>
      <w14:ligatures w14:val="none"/>
    </w:rPr>
  </w:style>
  <w:style w:type="paragraph" w:styleId="TOC2">
    <w:name w:val="toc 2"/>
    <w:basedOn w:val="Normal"/>
    <w:next w:val="Normal"/>
    <w:autoRedefine/>
    <w:uiPriority w:val="39"/>
    <w:unhideWhenUsed/>
    <w:rsid w:val="00D405C8"/>
    <w:pPr>
      <w:spacing w:after="100"/>
      <w:ind w:left="2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377465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099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.vsdx"/><Relationship Id="rId17" Type="http://schemas.openxmlformats.org/officeDocument/2006/relationships/glossaryDocument" Target="glossary/document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5" Type="http://schemas.openxmlformats.org/officeDocument/2006/relationships/header" Target="header1.xml"/><Relationship Id="rId10" Type="http://schemas.openxmlformats.org/officeDocument/2006/relationships/image" Target="media/image2.png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package" Target="embeddings/Microsoft_Visio_Drawing1.vsdx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6.jpeg"/><Relationship Id="rId1" Type="http://schemas.openxmlformats.org/officeDocument/2006/relationships/image" Target="media/image5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docParts>
    <w:docPart>
      <w:docPartPr>
        <w:name w:val="5EECB903F58346EBB766D1444076E4F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B16A467-E7AE-4563-88C8-FBF99EDD244E}"/>
      </w:docPartPr>
      <w:docPartBody>
        <w:p w:rsidR="007B6E4B" w:rsidRDefault="00373334" w:rsidP="00373334">
          <w:pPr>
            <w:pStyle w:val="5EECB903F58346EBB766D1444076E4F5"/>
          </w:pPr>
          <w:r>
            <w:rPr>
              <w:rFonts w:asciiTheme="majorHAnsi" w:eastAsiaTheme="majorEastAsia" w:hAnsiTheme="majorHAnsi" w:cstheme="majorBidi"/>
              <w:caps/>
              <w:color w:val="4472C4" w:themeColor="accent1"/>
              <w:sz w:val="80"/>
              <w:szCs w:val="80"/>
            </w:rPr>
            <w:t>[Document title]</w:t>
          </w:r>
        </w:p>
      </w:docPartBody>
    </w:docPart>
    <w:docPart>
      <w:docPartPr>
        <w:name w:val="B4C4FE2A3581411493B80C7B0EE87B2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165B39A-DEF2-44B2-9EE8-D383BF0443A8}"/>
      </w:docPartPr>
      <w:docPartBody>
        <w:p w:rsidR="009B29BE" w:rsidRDefault="00E6692B" w:rsidP="00E6692B">
          <w:pPr>
            <w:pStyle w:val="B4C4FE2A3581411493B80C7B0EE87B27"/>
          </w:pPr>
          <w:r>
            <w:rPr>
              <w:color w:val="4472C4" w:themeColor="accent1"/>
              <w:sz w:val="28"/>
              <w:szCs w:val="28"/>
            </w:rPr>
            <w:t>[Document sub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73334"/>
    <w:rsid w:val="000020A2"/>
    <w:rsid w:val="0004424E"/>
    <w:rsid w:val="0006058D"/>
    <w:rsid w:val="00075813"/>
    <w:rsid w:val="001669C7"/>
    <w:rsid w:val="00167B72"/>
    <w:rsid w:val="001713AE"/>
    <w:rsid w:val="00187660"/>
    <w:rsid w:val="001902F4"/>
    <w:rsid w:val="001B20D8"/>
    <w:rsid w:val="001F5EC8"/>
    <w:rsid w:val="001F7CD6"/>
    <w:rsid w:val="0020161D"/>
    <w:rsid w:val="0028576A"/>
    <w:rsid w:val="002C3E23"/>
    <w:rsid w:val="002F2C58"/>
    <w:rsid w:val="00303441"/>
    <w:rsid w:val="0030503A"/>
    <w:rsid w:val="00337522"/>
    <w:rsid w:val="003515C2"/>
    <w:rsid w:val="00373334"/>
    <w:rsid w:val="003A5818"/>
    <w:rsid w:val="00405448"/>
    <w:rsid w:val="00407909"/>
    <w:rsid w:val="004373BD"/>
    <w:rsid w:val="0044194B"/>
    <w:rsid w:val="0044561D"/>
    <w:rsid w:val="00446533"/>
    <w:rsid w:val="004C7A1D"/>
    <w:rsid w:val="004E12ED"/>
    <w:rsid w:val="004E75CB"/>
    <w:rsid w:val="005A6114"/>
    <w:rsid w:val="005B5EE4"/>
    <w:rsid w:val="005F2F39"/>
    <w:rsid w:val="00632F10"/>
    <w:rsid w:val="00636CF9"/>
    <w:rsid w:val="006606D2"/>
    <w:rsid w:val="006926ED"/>
    <w:rsid w:val="0069408A"/>
    <w:rsid w:val="00697AC6"/>
    <w:rsid w:val="006A2591"/>
    <w:rsid w:val="006B3D56"/>
    <w:rsid w:val="00702314"/>
    <w:rsid w:val="00723CEE"/>
    <w:rsid w:val="0074190C"/>
    <w:rsid w:val="00764F0C"/>
    <w:rsid w:val="00767A34"/>
    <w:rsid w:val="00794AE6"/>
    <w:rsid w:val="007B6E4B"/>
    <w:rsid w:val="007D0290"/>
    <w:rsid w:val="007F4607"/>
    <w:rsid w:val="008861A7"/>
    <w:rsid w:val="0089512B"/>
    <w:rsid w:val="008964B6"/>
    <w:rsid w:val="008A77AA"/>
    <w:rsid w:val="008B7E9E"/>
    <w:rsid w:val="008D16F7"/>
    <w:rsid w:val="008E1EA2"/>
    <w:rsid w:val="008E34B2"/>
    <w:rsid w:val="0091630C"/>
    <w:rsid w:val="00943A72"/>
    <w:rsid w:val="00967F18"/>
    <w:rsid w:val="009B29BE"/>
    <w:rsid w:val="009D4EFD"/>
    <w:rsid w:val="009F3594"/>
    <w:rsid w:val="00A15801"/>
    <w:rsid w:val="00A32A70"/>
    <w:rsid w:val="00A371BA"/>
    <w:rsid w:val="00A50B9A"/>
    <w:rsid w:val="00A53C7F"/>
    <w:rsid w:val="00A806F8"/>
    <w:rsid w:val="00AA4806"/>
    <w:rsid w:val="00AC33C9"/>
    <w:rsid w:val="00B1332C"/>
    <w:rsid w:val="00B33642"/>
    <w:rsid w:val="00B4349F"/>
    <w:rsid w:val="00B51AFE"/>
    <w:rsid w:val="00B71142"/>
    <w:rsid w:val="00BA50A1"/>
    <w:rsid w:val="00BA696D"/>
    <w:rsid w:val="00BB197E"/>
    <w:rsid w:val="00BE5443"/>
    <w:rsid w:val="00C24585"/>
    <w:rsid w:val="00C2516F"/>
    <w:rsid w:val="00D32ABC"/>
    <w:rsid w:val="00D934CD"/>
    <w:rsid w:val="00DA7659"/>
    <w:rsid w:val="00DB7D95"/>
    <w:rsid w:val="00DE0423"/>
    <w:rsid w:val="00E00079"/>
    <w:rsid w:val="00E3540F"/>
    <w:rsid w:val="00E6184A"/>
    <w:rsid w:val="00E6692B"/>
    <w:rsid w:val="00E94940"/>
    <w:rsid w:val="00EF143D"/>
    <w:rsid w:val="00F52974"/>
    <w:rsid w:val="00F617CB"/>
    <w:rsid w:val="00F71F6A"/>
    <w:rsid w:val="00F869EF"/>
    <w:rsid w:val="00FB0393"/>
    <w:rsid w:val="00FE18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2"/>
        <w:szCs w:val="22"/>
        <w:lang w:val="en-US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5EECB903F58346EBB766D1444076E4F5">
    <w:name w:val="5EECB903F58346EBB766D1444076E4F5"/>
    <w:rsid w:val="00373334"/>
  </w:style>
  <w:style w:type="character" w:styleId="PlaceholderText">
    <w:name w:val="Placeholder Text"/>
    <w:basedOn w:val="DefaultParagraphFont"/>
    <w:uiPriority w:val="99"/>
    <w:semiHidden/>
    <w:rsid w:val="007B6E4B"/>
    <w:rPr>
      <w:color w:val="808080"/>
    </w:rPr>
  </w:style>
  <w:style w:type="paragraph" w:customStyle="1" w:styleId="B4C4FE2A3581411493B80C7B0EE87B27">
    <w:name w:val="B4C4FE2A3581411493B80C7B0EE87B27"/>
    <w:rsid w:val="00E6692B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23-11-27T00:00:00</PublishDate>
  <Abstract/>
  <CompanyAddress>ARCHITECTURE AND MODELING TEAM</CompanyAddress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83801AAC-5DF4-4944-83B6-548E7EC1C35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145</TotalTime>
  <Pages>9</Pages>
  <Words>627</Words>
  <Characters>3580</Characters>
  <Application>Microsoft Office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XPONILE</vt:lpstr>
    </vt:vector>
  </TitlesOfParts>
  <Company>ACME SAICO</Company>
  <LinksUpToDate>false</LinksUpToDate>
  <CharactersWithSpaces>41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XPONILE</dc:title>
  <dc:subject>Merchant Milestone (Payment Balance Iteration)</dc:subject>
  <dc:creator>User</dc:creator>
  <cp:keywords/>
  <dc:description/>
  <cp:lastModifiedBy>Mohamed Ali</cp:lastModifiedBy>
  <cp:revision>925</cp:revision>
  <cp:lastPrinted>2023-08-08T08:34:00Z</cp:lastPrinted>
  <dcterms:created xsi:type="dcterms:W3CDTF">2023-08-09T08:19:00Z</dcterms:created>
  <dcterms:modified xsi:type="dcterms:W3CDTF">2023-12-02T13:46:00Z</dcterms:modified>
</cp:coreProperties>
</file>